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帐户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派件单</w:t>
            </w:r>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信息</w:t>
            </w:r>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9EE9744" w14:textId="562AD6E4" w:rsidR="00943097" w:rsidRPr="002C1E56" w:rsidRDefault="00943097" w:rsidP="0026003A">
      <w:pPr>
        <w:rPr>
          <w:b/>
          <w:color w:val="FF0000"/>
          <w:sz w:val="32"/>
          <w:szCs w:val="32"/>
        </w:rPr>
      </w:pPr>
      <w:r>
        <w:rPr>
          <w:noProof/>
        </w:rPr>
        <w:drawing>
          <wp:anchor distT="0" distB="0" distL="114300" distR="114300" simplePos="0" relativeHeight="251658240" behindDoc="0" locked="0" layoutInCell="1" allowOverlap="1" wp14:anchorId="35F0B7BE" wp14:editId="406DFA5F">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6"/>
        <w:gridCol w:w="1402"/>
        <w:gridCol w:w="9405"/>
      </w:tblGrid>
      <w:tr w:rsidR="00545F42" w14:paraId="085827F9"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FA2D67">
        <w:tc>
          <w:tcPr>
            <w:tcW w:w="3227"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77777777" w:rsidR="00545F42" w:rsidRDefault="00545F42" w:rsidP="00BF5CA0">
            <w:pPr>
              <w:jc w:val="center"/>
            </w:pPr>
            <w:r>
              <w:t>public ResultMessage getOrder(</w:t>
            </w:r>
            <w:r>
              <w:rPr>
                <w:rFonts w:hint="eastAsia"/>
              </w:rPr>
              <w:t>S</w:t>
            </w:r>
            <w:r>
              <w:t>tring id)</w:t>
            </w:r>
          </w:p>
        </w:tc>
      </w:tr>
      <w:tr w:rsidR="00545F42" w14:paraId="55BBEAB6"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lastRenderedPageBreak/>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化对象</w:t>
            </w:r>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77777777" w:rsidR="00E13E52" w:rsidRDefault="00E13E52" w:rsidP="00177374">
            <w:pPr>
              <w:jc w:val="center"/>
            </w:pPr>
            <w:r>
              <w:t>public ResultMessage 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77777777" w:rsidR="00E13E52" w:rsidRDefault="00E13E52" w:rsidP="00177374">
            <w:pPr>
              <w:jc w:val="center"/>
            </w:pPr>
            <w:r>
              <w:t>checklistDataService.find(</w:t>
            </w:r>
            <w:r>
              <w:rPr>
                <w:rFonts w:hint="eastAsia"/>
              </w:rPr>
              <w:t>String</w:t>
            </w:r>
            <w:r>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化对象</w:t>
            </w:r>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Pr>
          <w:rFonts w:hint="eastAsia"/>
        </w:rPr>
        <w:t>2</w:t>
      </w:r>
      <w:r>
        <w:rPr>
          <w:rFonts w:hint="eastAsia"/>
        </w:rPr>
        <w:t>.1</w:t>
      </w:r>
      <w:r w:rsidR="002F0B5F">
        <w:rPr>
          <w:color w:val="FF0000"/>
        </w:rPr>
        <w:t>listin</w:t>
      </w:r>
      <w:r w:rsidR="002F0B5F">
        <w:rPr>
          <w:color w:val="FF0000"/>
        </w:rPr>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化对象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8.5pt" o:ole="">
            <v:imagedata r:id="rId13" o:title=""/>
          </v:shape>
          <o:OLEObject Type="Embed" ProgID="Visio.Drawing.11" ShapeID="_x0000_i1025" DrawAspect="Content" ObjectID="_1510938444"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77798C45"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2D8FBE7" w14:textId="77777777" w:rsidR="002F0B5F" w:rsidRDefault="002F0B5F" w:rsidP="00BF5CA0">
            <w:pPr>
              <w:jc w:val="center"/>
            </w:pPr>
            <w:r>
              <w:rPr>
                <w:rFonts w:hint="eastAsia"/>
              </w:rPr>
              <w:t>L</w:t>
            </w:r>
            <w:r>
              <w:t>istinControler</w:t>
            </w:r>
          </w:p>
        </w:tc>
        <w:tc>
          <w:tcPr>
            <w:tcW w:w="10149" w:type="dxa"/>
            <w:tcBorders>
              <w:top w:val="single" w:sz="4" w:space="0" w:color="auto"/>
              <w:left w:val="single" w:sz="4" w:space="0" w:color="auto"/>
              <w:bottom w:val="single" w:sz="4" w:space="0" w:color="auto"/>
              <w:right w:val="single" w:sz="4" w:space="0" w:color="auto"/>
            </w:tcBorders>
            <w:hideMark/>
          </w:tcPr>
          <w:p w14:paraId="194497A0" w14:textId="77777777" w:rsidR="002F0B5F" w:rsidRDefault="002F0B5F" w:rsidP="00BF5CA0">
            <w:r>
              <w:t>负责实现订单输入界面所需要的服务</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77777777" w:rsidR="002F0B5F" w:rsidRDefault="002F0B5F" w:rsidP="00BF5CA0">
            <w:pPr>
              <w:jc w:val="center"/>
            </w:pPr>
            <w:r>
              <w:rPr>
                <w:rFonts w:hint="eastAsia"/>
              </w:rPr>
              <w:t>L</w:t>
            </w:r>
            <w:r>
              <w:t>istin</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77777777" w:rsidR="002F0B5F" w:rsidRDefault="002F0B5F" w:rsidP="002F0B5F">
      <w:pPr>
        <w:rPr>
          <w:color w:val="000000" w:themeColor="text1"/>
          <w:szCs w:val="21"/>
        </w:rPr>
      </w:pPr>
      <w:r>
        <w:rPr>
          <w:color w:val="000000" w:themeColor="text1"/>
          <w:szCs w:val="21"/>
        </w:rPr>
        <w:t>ListinController</w:t>
      </w:r>
      <w:r>
        <w:rPr>
          <w:color w:val="000000" w:themeColor="text1"/>
          <w:szCs w:val="21"/>
        </w:rPr>
        <w:t>和</w:t>
      </w:r>
      <w:r>
        <w:rPr>
          <w:rFonts w:hint="eastAsia"/>
          <w:color w:val="000000" w:themeColor="text1"/>
          <w:szCs w:val="21"/>
        </w:rPr>
        <w:t>Listin</w:t>
      </w:r>
      <w:r>
        <w:rPr>
          <w:rFonts w:hint="eastAsia"/>
          <w:color w:val="000000" w:themeColor="text1"/>
          <w:szCs w:val="21"/>
        </w:rPr>
        <w:t>的接口规范如下</w:t>
      </w:r>
    </w:p>
    <w:tbl>
      <w:tblPr>
        <w:tblStyle w:val="a9"/>
        <w:tblW w:w="13887" w:type="dxa"/>
        <w:tblLook w:val="04A0" w:firstRow="1" w:lastRow="0" w:firstColumn="1" w:lastColumn="0" w:noHBand="0" w:noVBand="1"/>
      </w:tblPr>
      <w:tblGrid>
        <w:gridCol w:w="4673"/>
        <w:gridCol w:w="1701"/>
        <w:gridCol w:w="7513"/>
      </w:tblGrid>
      <w:tr w:rsidR="002F0B5F" w14:paraId="4D8CFA2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4EA93CC4" w14:textId="77777777" w:rsidR="002F0B5F" w:rsidRDefault="002F0B5F" w:rsidP="00BF5CA0">
            <w:pPr>
              <w:jc w:val="center"/>
              <w:rPr>
                <w:b/>
              </w:rPr>
            </w:pPr>
            <w:r>
              <w:rPr>
                <w:rFonts w:hint="eastAsia"/>
                <w:b/>
              </w:rPr>
              <w:t>提供的服务（供接口）</w:t>
            </w:r>
          </w:p>
        </w:tc>
      </w:tr>
      <w:tr w:rsidR="002F0B5F" w14:paraId="6F2BCE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34667B6C" w14:textId="77777777" w:rsidR="002F0B5F" w:rsidRDefault="002F0B5F" w:rsidP="00BF5CA0">
            <w:pPr>
              <w:jc w:val="center"/>
            </w:pPr>
            <w:r>
              <w:t>Listin</w:t>
            </w:r>
            <w:r>
              <w:rPr>
                <w:color w:val="000000" w:themeColor="text1"/>
                <w:szCs w:val="21"/>
              </w:rPr>
              <w:t>Controller</w:t>
            </w:r>
            <w:r>
              <w:t>.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99A75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3B67F6A"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1B42DD2D"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6A35620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EA79FE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AF0A74"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9310FBB" w14:textId="77777777" w:rsidR="002F0B5F" w:rsidRDefault="002F0B5F" w:rsidP="00BF5CA0">
            <w:pPr>
              <w:jc w:val="center"/>
            </w:pPr>
            <w:r>
              <w:rPr>
                <w:rFonts w:hint="eastAsia"/>
              </w:rPr>
              <w:t>已创建一个</w:t>
            </w:r>
            <w:r>
              <w:rPr>
                <w:rFonts w:hint="eastAsia"/>
              </w:rPr>
              <w:t>Listin</w:t>
            </w:r>
            <w:r>
              <w:rPr>
                <w:rFonts w:hint="eastAsia"/>
              </w:rPr>
              <w:t>对象，</w:t>
            </w:r>
            <w:r>
              <w:t>且输入</w:t>
            </w:r>
            <w:r>
              <w:rPr>
                <w:rFonts w:hint="eastAsia"/>
              </w:rPr>
              <w:t>符合输入规范</w:t>
            </w:r>
          </w:p>
        </w:tc>
      </w:tr>
      <w:tr w:rsidR="002F0B5F" w14:paraId="61627BD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CFFAD4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7A7F9E7"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22ADCB9" w14:textId="77777777" w:rsidR="002F0B5F" w:rsidRDefault="002F0B5F" w:rsidP="00BF5CA0">
            <w:pPr>
              <w:jc w:val="center"/>
            </w:pPr>
            <w:r>
              <w:rPr>
                <w:rFonts w:hint="eastAsia"/>
              </w:rPr>
              <w:t>调用</w:t>
            </w:r>
            <w:r>
              <w:rPr>
                <w:rFonts w:hint="eastAsia"/>
              </w:rPr>
              <w:t>Listin</w:t>
            </w:r>
            <w:r>
              <w:rPr>
                <w:rFonts w:hint="eastAsia"/>
              </w:rPr>
              <w:t>领域对象的</w:t>
            </w:r>
            <w:r>
              <w:rPr>
                <w:rFonts w:hint="eastAsia"/>
              </w:rPr>
              <w:t>add</w:t>
            </w:r>
            <w:r>
              <w:t>Order</w:t>
            </w:r>
            <w:r>
              <w:t>方法</w:t>
            </w:r>
          </w:p>
        </w:tc>
      </w:tr>
      <w:tr w:rsidR="002F0B5F" w14:paraId="2D57AEA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A352698" w14:textId="77777777" w:rsidR="002F0B5F" w:rsidRDefault="002F0B5F" w:rsidP="00BF5CA0">
            <w:pPr>
              <w:jc w:val="center"/>
            </w:pPr>
            <w:r>
              <w:t>Listin</w:t>
            </w:r>
            <w:r>
              <w:rPr>
                <w:color w:val="000000" w:themeColor="text1"/>
                <w:szCs w:val="21"/>
              </w:rPr>
              <w:t>Controller</w:t>
            </w:r>
            <w:r>
              <w:t>.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166000"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96D9E1D" w14:textId="77777777" w:rsidR="002F0B5F" w:rsidRDefault="002F0B5F" w:rsidP="00BF5CA0">
            <w:pPr>
              <w:jc w:val="center"/>
            </w:pPr>
            <w:r>
              <w:t>Public doubl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4FC031A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7D32624"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A6AE9C7"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29741B3" w14:textId="77777777" w:rsidR="002F0B5F" w:rsidRDefault="002F0B5F" w:rsidP="00BF5CA0">
            <w:pPr>
              <w:jc w:val="center"/>
            </w:pPr>
            <w:r>
              <w:rPr>
                <w:rFonts w:hint="eastAsia"/>
              </w:rPr>
              <w:t>已创建一个</w:t>
            </w:r>
            <w:r>
              <w:rPr>
                <w:rFonts w:hint="eastAsia"/>
              </w:rPr>
              <w:t>Listin</w:t>
            </w:r>
            <w:r>
              <w:rPr>
                <w:rFonts w:hint="eastAsia"/>
              </w:rPr>
              <w:t>对象，已添加地点、包装种类、快递种类和实际质量及体积，</w:t>
            </w:r>
            <w:r>
              <w:t>且输入</w:t>
            </w:r>
            <w:r>
              <w:rPr>
                <w:rFonts w:hint="eastAsia"/>
              </w:rPr>
              <w:t>符合输入规范</w:t>
            </w:r>
          </w:p>
        </w:tc>
      </w:tr>
      <w:tr w:rsidR="002F0B5F" w14:paraId="37D932C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B3E2518"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21D77F"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F54EB71" w14:textId="77777777" w:rsidR="002F0B5F" w:rsidRDefault="002F0B5F" w:rsidP="00BF5CA0">
            <w:pPr>
              <w:jc w:val="center"/>
            </w:pPr>
            <w:r>
              <w:rPr>
                <w:rFonts w:hint="eastAsia"/>
              </w:rPr>
              <w:t>调用</w:t>
            </w:r>
            <w:r>
              <w:rPr>
                <w:rFonts w:hint="eastAsia"/>
              </w:rPr>
              <w:t>Listin</w:t>
            </w:r>
            <w:r>
              <w:rPr>
                <w:rFonts w:hint="eastAsia"/>
              </w:rPr>
              <w:t>领域对象的</w:t>
            </w:r>
            <w:r>
              <w:t>getTotalMoney</w:t>
            </w:r>
            <w:r>
              <w:t>方法</w:t>
            </w:r>
          </w:p>
        </w:tc>
      </w:tr>
      <w:tr w:rsidR="002F0B5F" w14:paraId="27449858"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27CF4C0" w14:textId="77777777" w:rsidR="002F0B5F" w:rsidRDefault="002F0B5F" w:rsidP="00BF5CA0">
            <w:pPr>
              <w:jc w:val="center"/>
            </w:pPr>
            <w:r>
              <w:t>Listin</w:t>
            </w:r>
            <w:r>
              <w:rPr>
                <w:color w:val="000000" w:themeColor="text1"/>
                <w:szCs w:val="21"/>
              </w:rPr>
              <w:t>Controller</w:t>
            </w:r>
            <w:r>
              <w:t>.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62D0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3BA9075"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E27638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953885"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A603E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BF0C0F5" w14:textId="77777777" w:rsidR="002F0B5F" w:rsidRDefault="002F0B5F" w:rsidP="00BF5CA0">
            <w:pPr>
              <w:jc w:val="center"/>
            </w:pPr>
            <w:r>
              <w:rPr>
                <w:rFonts w:hint="eastAsia"/>
              </w:rPr>
              <w:t>已创建一个</w:t>
            </w:r>
            <w:r>
              <w:rPr>
                <w:rFonts w:hint="eastAsia"/>
              </w:rPr>
              <w:t>Listin</w:t>
            </w:r>
            <w:r>
              <w:rPr>
                <w:rFonts w:hint="eastAsia"/>
              </w:rPr>
              <w:t>对象，已添加地址，快递种类的选择，均符合输入规范</w:t>
            </w:r>
          </w:p>
        </w:tc>
      </w:tr>
      <w:tr w:rsidR="002F0B5F" w14:paraId="3965B1E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820FFF1"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077D3E"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B5C924F" w14:textId="77777777" w:rsidR="002F0B5F" w:rsidRDefault="002F0B5F" w:rsidP="00BF5CA0">
            <w:pPr>
              <w:jc w:val="center"/>
            </w:pPr>
            <w:r>
              <w:rPr>
                <w:rFonts w:hint="eastAsia"/>
              </w:rPr>
              <w:t>调用</w:t>
            </w:r>
            <w:r>
              <w:rPr>
                <w:rFonts w:hint="eastAsia"/>
              </w:rPr>
              <w:t>Listin</w:t>
            </w:r>
            <w:r>
              <w:rPr>
                <w:rFonts w:hint="eastAsia"/>
              </w:rPr>
              <w:t>领域对象的</w:t>
            </w:r>
            <w:r>
              <w:t>getTotalTime</w:t>
            </w:r>
            <w:r>
              <w:t>方法</w:t>
            </w:r>
          </w:p>
        </w:tc>
      </w:tr>
      <w:tr w:rsidR="002F0B5F" w14:paraId="766E5FE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D6780AE" w14:textId="77777777" w:rsidR="002F0B5F" w:rsidRDefault="002F0B5F" w:rsidP="00BF5CA0">
            <w:pPr>
              <w:jc w:val="center"/>
            </w:pPr>
            <w:r>
              <w:t>Listin</w:t>
            </w:r>
            <w:r>
              <w:rPr>
                <w:color w:val="000000" w:themeColor="text1"/>
                <w:szCs w:val="21"/>
              </w:rPr>
              <w:t>Controller</w:t>
            </w:r>
            <w:r>
              <w:t>.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C053CC"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B5BA8FB" w14:textId="77777777" w:rsidR="002F0B5F" w:rsidRDefault="002F0B5F" w:rsidP="00BF5CA0">
            <w:pPr>
              <w:jc w:val="center"/>
            </w:pPr>
            <w:r>
              <w:t>Public void endAddOrder</w:t>
            </w:r>
            <w:r>
              <w:rPr>
                <w:rFonts w:hint="eastAsia"/>
              </w:rPr>
              <w:t>（）</w:t>
            </w:r>
          </w:p>
        </w:tc>
      </w:tr>
      <w:tr w:rsidR="002F0B5F" w14:paraId="68EEB45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362F0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B20E0A"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AD14271" w14:textId="77777777" w:rsidR="002F0B5F" w:rsidRDefault="002F0B5F" w:rsidP="00BF5CA0">
            <w:pPr>
              <w:jc w:val="center"/>
            </w:pPr>
            <w:r>
              <w:rPr>
                <w:rFonts w:hint="eastAsia"/>
              </w:rPr>
              <w:t>已创建一个</w:t>
            </w:r>
            <w:r>
              <w:rPr>
                <w:rFonts w:hint="eastAsia"/>
              </w:rPr>
              <w:t>Listin</w:t>
            </w:r>
            <w:r>
              <w:rPr>
                <w:rFonts w:hint="eastAsia"/>
              </w:rPr>
              <w:t>对象</w:t>
            </w:r>
          </w:p>
        </w:tc>
      </w:tr>
      <w:tr w:rsidR="002F0B5F" w14:paraId="0447F14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889CF9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EDA71A"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D3062B8" w14:textId="77777777" w:rsidR="002F0B5F" w:rsidRDefault="002F0B5F" w:rsidP="00BF5CA0">
            <w:pPr>
              <w:jc w:val="center"/>
            </w:pPr>
            <w:r>
              <w:rPr>
                <w:rFonts w:hint="eastAsia"/>
              </w:rPr>
              <w:t>调用</w:t>
            </w:r>
            <w:r>
              <w:rPr>
                <w:rFonts w:hint="eastAsia"/>
              </w:rPr>
              <w:t>Listin</w:t>
            </w:r>
            <w:r>
              <w:rPr>
                <w:rFonts w:hint="eastAsia"/>
              </w:rPr>
              <w:t>领域对象的</w:t>
            </w:r>
            <w:r>
              <w:t>endAddOrder</w:t>
            </w:r>
            <w:r>
              <w:t>方法</w:t>
            </w:r>
          </w:p>
        </w:tc>
      </w:tr>
      <w:tr w:rsidR="002F0B5F" w14:paraId="1437B28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56FF1E3B" w14:textId="77777777" w:rsidR="002F0B5F" w:rsidRDefault="002F0B5F" w:rsidP="00BF5CA0">
            <w:pPr>
              <w:jc w:val="center"/>
              <w:rPr>
                <w:b/>
              </w:rPr>
            </w:pPr>
            <w:r>
              <w:rPr>
                <w:rFonts w:hint="eastAsia"/>
                <w:b/>
              </w:rPr>
              <w:t>需要的服务（需接口）</w:t>
            </w:r>
          </w:p>
        </w:tc>
      </w:tr>
      <w:tr w:rsidR="002F0B5F" w14:paraId="50A5E9C6"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7C97B07"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7819109" w14:textId="77777777" w:rsidR="002F0B5F" w:rsidRDefault="002F0B5F" w:rsidP="00BF5CA0">
            <w:pPr>
              <w:jc w:val="center"/>
            </w:pPr>
            <w:r>
              <w:rPr>
                <w:rFonts w:hint="eastAsia"/>
              </w:rPr>
              <w:t>服务</w:t>
            </w:r>
          </w:p>
        </w:tc>
      </w:tr>
      <w:tr w:rsidR="002F0B5F" w14:paraId="3108E64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806332A" w14:textId="77777777" w:rsidR="002F0B5F" w:rsidRDefault="002F0B5F" w:rsidP="00BF5CA0">
            <w:pPr>
              <w:jc w:val="center"/>
            </w:pPr>
            <w:r>
              <w:t>Listin.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0E58AC0" w14:textId="77777777" w:rsidR="002F0B5F" w:rsidRDefault="002F0B5F" w:rsidP="00BF5CA0">
            <w:pPr>
              <w:jc w:val="center"/>
            </w:pPr>
            <w:r>
              <w:t>新增一份订单到数据库中</w:t>
            </w:r>
          </w:p>
        </w:tc>
      </w:tr>
      <w:tr w:rsidR="002F0B5F" w14:paraId="0463E8CD"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D78103C" w14:textId="77777777" w:rsidR="002F0B5F" w:rsidRDefault="002F0B5F" w:rsidP="00BF5CA0">
            <w:pPr>
              <w:jc w:val="center"/>
            </w:pPr>
            <w:r>
              <w:t>Listin.getTotalMoney</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21395BA" w14:textId="77777777" w:rsidR="002F0B5F" w:rsidRDefault="002F0B5F" w:rsidP="00BF5CA0">
            <w:pPr>
              <w:jc w:val="center"/>
            </w:pPr>
            <w:r>
              <w:rPr>
                <w:rFonts w:hint="eastAsia"/>
              </w:rPr>
              <w:t>获得付款额</w:t>
            </w:r>
          </w:p>
        </w:tc>
      </w:tr>
      <w:tr w:rsidR="002F0B5F" w14:paraId="5889AE9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7E6A6FD" w14:textId="77777777" w:rsidR="002F0B5F" w:rsidRDefault="002F0B5F" w:rsidP="00BF5CA0">
            <w:pPr>
              <w:jc w:val="center"/>
            </w:pPr>
            <w:r>
              <w:t>Listin. getTotalTim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36A0F953" w14:textId="77777777" w:rsidR="002F0B5F" w:rsidRDefault="002F0B5F" w:rsidP="00BF5CA0">
            <w:pPr>
              <w:jc w:val="center"/>
            </w:pPr>
            <w:r>
              <w:rPr>
                <w:rFonts w:hint="eastAsia"/>
              </w:rPr>
              <w:t>获得预计达到时间</w:t>
            </w:r>
          </w:p>
        </w:tc>
      </w:tr>
      <w:tr w:rsidR="002F0B5F" w14:paraId="2F25CA28"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4FB6445" w14:textId="77777777" w:rsidR="002F0B5F" w:rsidRDefault="002F0B5F" w:rsidP="00BF5CA0">
            <w:pPr>
              <w:jc w:val="center"/>
            </w:pPr>
            <w:r>
              <w:t>Listin. end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2B427240" w14:textId="77777777" w:rsidR="002F0B5F" w:rsidRDefault="002F0B5F" w:rsidP="00BF5CA0">
            <w:pPr>
              <w:jc w:val="center"/>
            </w:pPr>
            <w:r>
              <w:rPr>
                <w:rFonts w:hint="eastAsia"/>
              </w:rPr>
              <w:t>结束新增订单</w:t>
            </w:r>
          </w:p>
        </w:tc>
      </w:tr>
    </w:tbl>
    <w:p w14:paraId="57C93041" w14:textId="77777777" w:rsidR="002F0B5F" w:rsidRDefault="002F0B5F" w:rsidP="002F0B5F">
      <w:pPr>
        <w:rPr>
          <w:color w:val="000000" w:themeColor="text1"/>
          <w:szCs w:val="21"/>
        </w:rPr>
      </w:pP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D5096AB"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77B11794"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77777777" w:rsidR="002F0B5F" w:rsidRDefault="002F0B5F" w:rsidP="00BF5CA0">
            <w:pPr>
              <w:jc w:val="center"/>
            </w:pPr>
            <w:r>
              <w:t>Public ResultMessag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w:t>
            </w:r>
            <w:r>
              <w:lastRenderedPageBreak/>
              <w:t>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2F0B5F" w14:paraId="6A59DE4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701B849" w14:textId="77777777" w:rsidR="002F0B5F" w:rsidRDefault="002F0B5F" w:rsidP="00BF5CA0">
            <w:pPr>
              <w:jc w:val="center"/>
            </w:pPr>
            <w:r>
              <w:t>Listin.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7770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16EFFD9" w14:textId="77777777" w:rsidR="002F0B5F" w:rsidRDefault="002F0B5F" w:rsidP="00BF5CA0">
            <w:pPr>
              <w:jc w:val="center"/>
            </w:pPr>
            <w:r>
              <w:t>Public void endAddOrder</w:t>
            </w:r>
            <w:r>
              <w:rPr>
                <w:rFonts w:hint="eastAsia"/>
              </w:rPr>
              <w:t>（）</w:t>
            </w:r>
          </w:p>
        </w:tc>
      </w:tr>
      <w:tr w:rsidR="002F0B5F" w14:paraId="1D6EC9F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4B2323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3C9C88"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74DC442" w14:textId="77777777" w:rsidR="002F0B5F" w:rsidRDefault="002F0B5F" w:rsidP="00BF5CA0">
            <w:pPr>
              <w:jc w:val="center"/>
            </w:pPr>
            <w:r>
              <w:rPr>
                <w:rFonts w:hint="eastAsia"/>
              </w:rPr>
              <w:t>确认新建订单</w:t>
            </w:r>
          </w:p>
        </w:tc>
      </w:tr>
      <w:tr w:rsidR="002F0B5F" w14:paraId="3F93410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E467566"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12A924"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6EF90CF" w14:textId="77777777" w:rsidR="002F0B5F" w:rsidRDefault="002F0B5F" w:rsidP="00BF5CA0">
            <w:pPr>
              <w:jc w:val="center"/>
            </w:pPr>
            <w:r>
              <w:rPr>
                <w:rFonts w:hint="eastAsia"/>
              </w:rPr>
              <w:t>结束新建订单，持续化更新涉及的领域对象的数据</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化对象</w:t>
            </w:r>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BF5CA0">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BF5CA0">
            <w:pPr>
              <w:jc w:val="center"/>
            </w:pPr>
            <w:r>
              <w:rPr>
                <w:rFonts w:hint="eastAsia"/>
              </w:rPr>
              <w:t>得到</w:t>
            </w:r>
            <w:r>
              <w:t>Listin</w:t>
            </w:r>
            <w:r>
              <w:rPr>
                <w:rFonts w:hint="eastAsia"/>
              </w:rPr>
              <w:t>数据库的服务的引用</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BF5CA0">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化对象</w:t>
            </w:r>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BF5CA0">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BF5CA0">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5.25pt;height:346.5pt" o:ole="">
            <v:imagedata r:id="rId15" o:title=""/>
          </v:shape>
          <o:OLEObject Type="Embed" ProgID="Visio.Drawing.11" ShapeID="_x0000_i1026" DrawAspect="Content" ObjectID="_1510938445"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5.25pt;height:346.5pt" o:ole="">
            <v:imagedata r:id="rId17" o:title=""/>
          </v:shape>
          <o:OLEObject Type="Embed" ProgID="Visio.Drawing.11" ShapeID="_x0000_i1027" DrawAspect="Content" ObjectID="_1510938446"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3.5pt;height:348pt" o:ole="">
            <v:imagedata r:id="rId19" o:title=""/>
          </v:shape>
          <o:OLEObject Type="Embed" ProgID="Visio.Drawing.11" ShapeID="_x0000_i1028" DrawAspect="Content" ObjectID="_1510938447"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25pt;height:213pt" o:ole="">
            <v:imagedata r:id="rId21" o:title=""/>
          </v:shape>
          <o:OLEObject Type="Embed" ProgID="Visio.Drawing.11" ShapeID="_x0000_i1029" DrawAspect="Content" ObjectID="_1510938448"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化对象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5pt;height:292.5pt" o:ole="">
            <v:imagedata r:id="rId23" o:title=""/>
          </v:shape>
          <o:OLEObject Type="Embed" ProgID="Visio.Drawing.11" ShapeID="_x0000_i1030" DrawAspect="Content" ObjectID="_1510938449"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19EC847E"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BF5CA0">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BF5CA0">
            <w:r>
              <w:t>负责实现收件人信息输入界面所需要的服务</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BF5CA0">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9B6410" w14:paraId="1E77EF23"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BF5CA0">
            <w:pPr>
              <w:jc w:val="center"/>
              <w:rPr>
                <w:b/>
              </w:rPr>
            </w:pPr>
            <w:r>
              <w:rPr>
                <w:rFonts w:hint="eastAsia"/>
                <w:b/>
              </w:rPr>
              <w:t>提供的服务（供接口）</w:t>
            </w:r>
          </w:p>
        </w:tc>
      </w:tr>
      <w:tr w:rsidR="009B6410" w14:paraId="72F58EC5"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BF5CA0">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BF5CA0">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BF5CA0">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BF5CA0">
            <w:pPr>
              <w:jc w:val="center"/>
            </w:pPr>
            <w:r>
              <w:rPr>
                <w:rFonts w:hint="eastAsia"/>
              </w:rPr>
              <w:t>调用</w:t>
            </w:r>
            <w:r>
              <w:t>Receiver</w:t>
            </w:r>
            <w:r>
              <w:rPr>
                <w:rFonts w:hint="eastAsia"/>
              </w:rPr>
              <w:t>领域对象的</w:t>
            </w:r>
            <w:r>
              <w:t>addReceiver</w:t>
            </w:r>
            <w:r>
              <w:t>方法</w:t>
            </w:r>
          </w:p>
        </w:tc>
      </w:tr>
      <w:tr w:rsidR="009B6410" w14:paraId="33462C0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BF5CA0">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BF5CA0">
            <w:pPr>
              <w:jc w:val="center"/>
            </w:pPr>
            <w:r>
              <w:t>Public void endAddReceiver</w:t>
            </w:r>
            <w:r>
              <w:rPr>
                <w:rFonts w:hint="eastAsia"/>
              </w:rPr>
              <w:t>（）</w:t>
            </w:r>
          </w:p>
        </w:tc>
      </w:tr>
      <w:tr w:rsidR="009B6410" w14:paraId="452D0A2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BF5CA0">
            <w:pPr>
              <w:jc w:val="center"/>
            </w:pPr>
            <w:r>
              <w:rPr>
                <w:rFonts w:hint="eastAsia"/>
              </w:rPr>
              <w:t>确认新建收件人信息单</w:t>
            </w:r>
          </w:p>
        </w:tc>
      </w:tr>
      <w:tr w:rsidR="009B6410" w14:paraId="1E501A27"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BF5CA0">
            <w:pPr>
              <w:jc w:val="center"/>
            </w:pPr>
            <w:r>
              <w:rPr>
                <w:rFonts w:hint="eastAsia"/>
              </w:rPr>
              <w:t>调用</w:t>
            </w:r>
            <w:r>
              <w:t>Receiver</w:t>
            </w:r>
            <w:r>
              <w:rPr>
                <w:rFonts w:hint="eastAsia"/>
              </w:rPr>
              <w:t>领域对象的</w:t>
            </w:r>
            <w:r>
              <w:t>endAddReceiver</w:t>
            </w:r>
            <w:r>
              <w:t>方法</w:t>
            </w:r>
          </w:p>
        </w:tc>
      </w:tr>
      <w:tr w:rsidR="009B6410" w14:paraId="0C0CC167"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BF5CA0">
            <w:pPr>
              <w:jc w:val="center"/>
              <w:rPr>
                <w:b/>
              </w:rPr>
            </w:pPr>
            <w:r>
              <w:rPr>
                <w:rFonts w:hint="eastAsia"/>
                <w:b/>
              </w:rPr>
              <w:t>需要的服务（需接口）</w:t>
            </w:r>
          </w:p>
        </w:tc>
      </w:tr>
      <w:tr w:rsidR="009B6410" w14:paraId="434707D0"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BF5CA0">
            <w:pPr>
              <w:jc w:val="center"/>
            </w:pPr>
            <w:r>
              <w:rPr>
                <w:rFonts w:hint="eastAsia"/>
              </w:rPr>
              <w:t>服务</w:t>
            </w:r>
          </w:p>
        </w:tc>
      </w:tr>
      <w:tr w:rsidR="009B6410" w14:paraId="786EF1C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BF5CA0">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BF5CA0">
            <w:pPr>
              <w:jc w:val="center"/>
            </w:pPr>
            <w:r>
              <w:t>新增一份收件人信息单到数据库中</w:t>
            </w:r>
          </w:p>
        </w:tc>
      </w:tr>
      <w:tr w:rsidR="009B6410" w14:paraId="029F8C6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BF5CA0">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BF5CA0">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9B6410"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BF5CA0">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BF5CA0">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BF5CA0">
            <w:pPr>
              <w:jc w:val="center"/>
            </w:pPr>
            <w:r>
              <w:rPr>
                <w:rFonts w:hint="eastAsia"/>
              </w:rPr>
              <w:t>启动新建一份收件人信息任务</w:t>
            </w:r>
          </w:p>
        </w:tc>
      </w:tr>
      <w:tr w:rsidR="009B6410"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BF5CA0">
            <w:pPr>
              <w:jc w:val="center"/>
            </w:pPr>
            <w:r>
              <w:rPr>
                <w:rFonts w:hint="eastAsia"/>
              </w:rPr>
              <w:t>查询是否存在相应的订单号，据此判断是否新建收件人信息单</w:t>
            </w:r>
          </w:p>
        </w:tc>
      </w:tr>
      <w:tr w:rsidR="009B6410"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BF5CA0">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BF5CA0">
            <w:pPr>
              <w:jc w:val="center"/>
            </w:pPr>
            <w:r>
              <w:t>Public void endAddReceiver</w:t>
            </w:r>
            <w:r>
              <w:rPr>
                <w:rFonts w:hint="eastAsia"/>
              </w:rPr>
              <w:t>（）</w:t>
            </w:r>
          </w:p>
        </w:tc>
      </w:tr>
      <w:tr w:rsidR="009B6410"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BF5CA0">
            <w:pPr>
              <w:jc w:val="center"/>
            </w:pPr>
            <w:r>
              <w:rPr>
                <w:rFonts w:hint="eastAsia"/>
              </w:rPr>
              <w:t>确认新建收件人信息单</w:t>
            </w:r>
          </w:p>
        </w:tc>
      </w:tr>
      <w:tr w:rsidR="009B6410"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BF5CA0">
            <w:pPr>
              <w:jc w:val="center"/>
            </w:pPr>
            <w:r>
              <w:rPr>
                <w:rFonts w:hint="eastAsia"/>
              </w:rPr>
              <w:t>结束新建收件人信息单，持续化更新涉及的领域对象的数据</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77777777" w:rsidR="009B6410" w:rsidRDefault="009B6410" w:rsidP="00BF5CA0">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BF5CA0">
            <w:pPr>
              <w:jc w:val="center"/>
            </w:pPr>
            <w:r>
              <w:rPr>
                <w:rFonts w:hint="eastAsia"/>
              </w:rPr>
              <w:t>插入</w:t>
            </w:r>
            <w:r>
              <w:t>单一持久化对象</w:t>
            </w:r>
          </w:p>
        </w:tc>
      </w:tr>
      <w:tr w:rsidR="009B6410" w14:paraId="7E716C98" w14:textId="77777777" w:rsidTr="00BF5CA0">
        <w:tc>
          <w:tcPr>
            <w:tcW w:w="4673" w:type="dxa"/>
            <w:vAlign w:val="center"/>
          </w:tcPr>
          <w:p w14:paraId="232D9885" w14:textId="77777777" w:rsidR="009B6410" w:rsidRDefault="009B6410" w:rsidP="00BF5CA0">
            <w:pPr>
              <w:jc w:val="center"/>
            </w:pPr>
            <w:r>
              <w:rPr>
                <w:rFonts w:hint="eastAsia"/>
              </w:rPr>
              <w:t>DatabaseFacory.getListinDatabase</w:t>
            </w:r>
          </w:p>
        </w:tc>
        <w:tc>
          <w:tcPr>
            <w:tcW w:w="9214" w:type="dxa"/>
            <w:gridSpan w:val="2"/>
            <w:vAlign w:val="center"/>
          </w:tcPr>
          <w:p w14:paraId="2740DD2A" w14:textId="77777777" w:rsidR="009B6410" w:rsidRDefault="009B6410" w:rsidP="00BF5CA0">
            <w:pPr>
              <w:jc w:val="center"/>
            </w:pPr>
            <w:r>
              <w:rPr>
                <w:rFonts w:hint="eastAsia"/>
              </w:rPr>
              <w:t>得到</w:t>
            </w:r>
            <w:r>
              <w:t>数据库的服务的引用</w:t>
            </w:r>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化对象</w:t>
            </w:r>
          </w:p>
        </w:tc>
      </w:tr>
    </w:tbl>
    <w:p w14:paraId="4B57366B" w14:textId="4215A1B2" w:rsidR="009B6410" w:rsidRDefault="0026003A" w:rsidP="009B6410">
      <w:pPr>
        <w:pStyle w:val="6"/>
      </w:pPr>
      <w:r>
        <w:lastRenderedPageBreak/>
        <w:t>业务逻辑层的动态模型</w:t>
      </w:r>
    </w:p>
    <w:p w14:paraId="6BCF782A" w14:textId="77777777" w:rsidR="009B6410" w:rsidRDefault="009B6410" w:rsidP="009B6410">
      <w:r>
        <w:object w:dxaOrig="10846" w:dyaOrig="6916" w14:anchorId="7090703D">
          <v:shape id="_x0000_i1031" type="#_x0000_t75" style="width:541.5pt;height:345.75pt" o:ole="">
            <v:imagedata r:id="rId25" o:title=""/>
          </v:shape>
          <o:OLEObject Type="Embed" ProgID="Visio.Drawing.15" ShapeID="_x0000_i1031" DrawAspect="Content" ObjectID="_1510938450"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5pt;height:144.75pt" o:ole="">
            <v:imagedata r:id="rId27" o:title=""/>
          </v:shape>
          <o:OLEObject Type="Embed" ProgID="Visio.Drawing.15" ShapeID="_x0000_i1032" DrawAspect="Content" ObjectID="_1510938451"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化对象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lastRenderedPageBreak/>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71"/>
        <w:rPr>
          <w:b/>
        </w:rPr>
      </w:pPr>
      <w:r w:rsidRPr="00DB0C13">
        <w:rPr>
          <w:b/>
          <w:szCs w:val="21"/>
        </w:rPr>
        <w:t>Receiv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化对象</w:t>
            </w:r>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化对象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5DF7B6BC" w:rsidR="00C0482B" w:rsidRDefault="00E71F17" w:rsidP="00C0482B">
      <w:pPr>
        <w:rPr>
          <w:szCs w:val="21"/>
        </w:rPr>
      </w:pPr>
      <w:r>
        <w:rPr>
          <w:noProof/>
          <w:szCs w:val="21"/>
        </w:rPr>
        <w:drawing>
          <wp:inline distT="0" distB="0" distL="0" distR="0" wp14:anchorId="032A3C7E" wp14:editId="6EF6312D">
            <wp:extent cx="7953375" cy="54673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51116173727.png"/>
                    <pic:cNvPicPr/>
                  </pic:nvPicPr>
                  <pic:blipFill>
                    <a:blip r:embed="rId30">
                      <a:extLst>
                        <a:ext uri="{28A0092B-C50C-407E-A947-70E740481C1C}">
                          <a14:useLocalDpi xmlns:a14="http://schemas.microsoft.com/office/drawing/2010/main" val="0"/>
                        </a:ext>
                      </a:extLst>
                    </a:blip>
                    <a:stretch>
                      <a:fillRect/>
                    </a:stretch>
                  </pic:blipFill>
                  <pic:spPr>
                    <a:xfrm>
                      <a:off x="0" y="0"/>
                      <a:ext cx="7953375" cy="5467350"/>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块各个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71"/>
        <w:rPr>
          <w:b/>
        </w:rPr>
      </w:pPr>
      <w:r w:rsidRPr="00D14056">
        <w:rPr>
          <w:b/>
          <w:szCs w:val="21"/>
        </w:rPr>
        <w:t>Transf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lastRenderedPageBreak/>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化对象</w:t>
            </w:r>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75C96B84" w14:textId="55B8D355" w:rsidR="00E71F17" w:rsidRPr="00E71F17" w:rsidRDefault="00E71F17" w:rsidP="00E71F17">
      <w:r>
        <w:rPr>
          <w:rFonts w:hint="eastAsia"/>
          <w:noProof/>
        </w:rPr>
        <w:drawing>
          <wp:inline distT="0" distB="0" distL="0" distR="0" wp14:anchorId="2E90437D" wp14:editId="6BD24FF4">
            <wp:extent cx="7667625" cy="5610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QQ截图20151116193115.png"/>
                    <pic:cNvPicPr/>
                  </pic:nvPicPr>
                  <pic:blipFill>
                    <a:blip r:embed="rId31">
                      <a:extLst>
                        <a:ext uri="{28A0092B-C50C-407E-A947-70E740481C1C}">
                          <a14:useLocalDpi xmlns:a14="http://schemas.microsoft.com/office/drawing/2010/main" val="0"/>
                        </a:ext>
                      </a:extLst>
                    </a:blip>
                    <a:stretch>
                      <a:fillRect/>
                    </a:stretch>
                  </pic:blipFill>
                  <pic:spPr>
                    <a:xfrm>
                      <a:off x="0" y="0"/>
                      <a:ext cx="7667625" cy="5610225"/>
                    </a:xfrm>
                    <a:prstGeom prst="rect">
                      <a:avLst/>
                    </a:prstGeom>
                  </pic:spPr>
                </pic:pic>
              </a:graphicData>
            </a:graphic>
          </wp:inline>
        </w:drawing>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lastRenderedPageBreak/>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346EB9EF" w14:textId="558E1568" w:rsidR="006E24D7" w:rsidRPr="006E24D7" w:rsidRDefault="006E24D7" w:rsidP="006E24D7">
      <w:pPr>
        <w:jc w:val="center"/>
      </w:pPr>
      <w:r>
        <w:rPr>
          <w:rFonts w:hint="eastAsia"/>
        </w:rPr>
        <w:t>ReceiController</w:t>
      </w:r>
      <w:r>
        <w:rPr>
          <w:rFonts w:hint="eastAsia"/>
        </w:rP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7777777" w:rsidR="0052225F" w:rsidRDefault="0052225F" w:rsidP="00177374">
            <w:r>
              <w:lastRenderedPageBreak/>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单</w:t>
            </w:r>
            <w:r>
              <w:t>完成且确认保存后</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化对象</w:t>
            </w:r>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t>Vehicle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化对象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化对象中的车辆状态及所在地</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4">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派件单</w:t>
      </w:r>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r>
        <w:rPr>
          <w:rFonts w:hint="eastAsia"/>
        </w:rPr>
        <w:t>新建派件</w:t>
      </w:r>
      <w:r>
        <w:t>单操作的业务逻辑委托给</w:t>
      </w:r>
      <w:r>
        <w:rPr>
          <w:rFonts w:hint="eastAsia"/>
        </w:rPr>
        <w:t>Send</w:t>
      </w:r>
      <w:r>
        <w:t xml:space="preserve"> </w:t>
      </w:r>
      <w:r>
        <w:rPr>
          <w:rFonts w:hint="eastAsia"/>
        </w:rPr>
        <w:t>对象</w:t>
      </w:r>
      <w:r>
        <w:t>。</w:t>
      </w:r>
      <w:r>
        <w:rPr>
          <w:rFonts w:hint="eastAsia"/>
        </w:rPr>
        <w:t>Send</w:t>
      </w:r>
      <w:r>
        <w:t>orderPO</w:t>
      </w:r>
      <w:r>
        <w:t>是作为</w:t>
      </w:r>
      <w:r>
        <w:rPr>
          <w:rFonts w:hint="eastAsia"/>
        </w:rPr>
        <w:t>派件单</w:t>
      </w:r>
      <w:r>
        <w:t>信息的持久化</w:t>
      </w:r>
      <w:r>
        <w:rPr>
          <w:rFonts w:hint="eastAsia"/>
        </w:rPr>
        <w:t>被</w:t>
      </w:r>
      <w:r>
        <w:t>添加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r>
              <w:rPr>
                <w:rFonts w:hint="eastAsia"/>
              </w:rPr>
              <w:t>新建派件</w:t>
            </w:r>
            <w:r>
              <w:t>单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r>
              <w:rPr>
                <w:rFonts w:hint="eastAsia"/>
              </w:rPr>
              <w:t>新建派件单</w:t>
            </w:r>
            <w:r>
              <w:t>的领域模型对象，</w:t>
            </w:r>
            <w:r>
              <w:rPr>
                <w:rFonts w:hint="eastAsia"/>
              </w:rPr>
              <w:t>能够</w:t>
            </w:r>
            <w:r>
              <w:t>获得已有的订单信息，</w:t>
            </w:r>
            <w:r>
              <w:rPr>
                <w:rFonts w:hint="eastAsia"/>
              </w:rPr>
              <w:t>帮助新建</w:t>
            </w:r>
            <w:r>
              <w:t>派件单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6B1690C3" w14:textId="19DFC9F4" w:rsidR="009A5AB0" w:rsidRPr="009A5AB0" w:rsidRDefault="009A5AB0" w:rsidP="009A5AB0">
      <w:pPr>
        <w:jc w:val="center"/>
      </w:pPr>
      <w:r>
        <w:rPr>
          <w:rFonts w:hint="eastAsia"/>
        </w:rPr>
        <w:t>Send</w:t>
      </w:r>
      <w:r>
        <w:t>Controller</w:t>
      </w:r>
      <w:r>
        <w:t>接口规范</w:t>
      </w:r>
    </w:p>
    <w:tbl>
      <w:tblPr>
        <w:tblW w:w="13320" w:type="dxa"/>
        <w:tblLook w:val="04A0" w:firstRow="1" w:lastRow="0" w:firstColumn="1" w:lastColumn="0" w:noHBand="0" w:noVBand="1"/>
      </w:tblPr>
      <w:tblGrid>
        <w:gridCol w:w="4149"/>
        <w:gridCol w:w="1354"/>
        <w:gridCol w:w="7817"/>
      </w:tblGrid>
      <w:tr w:rsidR="00A44430" w:rsidRPr="00A33487" w14:paraId="0F787A3C" w14:textId="77777777" w:rsidTr="009A5AB0">
        <w:trPr>
          <w:trHeight w:val="325"/>
        </w:trPr>
        <w:tc>
          <w:tcPr>
            <w:tcW w:w="13320"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9A5AB0">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7817"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7817"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7817"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9A5AB0">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9A5AB0">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9A5AB0">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9A5AB0">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9A5AB0">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9A5AB0">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9A5AB0">
        <w:tc>
          <w:tcPr>
            <w:tcW w:w="13320"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9A5AB0">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9171"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9A5AB0">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9171"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派件单</w:t>
            </w:r>
          </w:p>
        </w:tc>
      </w:tr>
      <w:tr w:rsidR="00A44430" w14:paraId="0070DB83" w14:textId="77777777" w:rsidTr="009A5AB0">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9171"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r>
              <w:rPr>
                <w:rFonts w:hint="eastAsia"/>
              </w:rPr>
              <w:t>新建</w:t>
            </w:r>
            <w:r>
              <w:t>派件单操作</w:t>
            </w:r>
          </w:p>
        </w:tc>
      </w:tr>
      <w:tr w:rsidR="00A44430" w14:paraId="103C426E" w14:textId="77777777" w:rsidTr="009A5AB0">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9171"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r>
              <w:t>导出</w:t>
            </w:r>
            <w:r>
              <w:rPr>
                <w:rFonts w:hint="eastAsia"/>
              </w:rPr>
              <w:t>派件</w:t>
            </w:r>
            <w:r>
              <w:t>单操作</w:t>
            </w:r>
          </w:p>
        </w:tc>
      </w:tr>
    </w:tbl>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一个派件回合</w:t>
            </w:r>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一个</w:t>
            </w:r>
            <w:r>
              <w:t>派件回合中，</w:t>
            </w:r>
            <w:r>
              <w:rPr>
                <w:rFonts w:hint="eastAsia"/>
              </w:rPr>
              <w:t>新建</w:t>
            </w:r>
            <w:r>
              <w:t>一张派件单</w:t>
            </w:r>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派件单</w:t>
            </w:r>
            <w:r>
              <w:t>完成且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化对象</w:t>
            </w:r>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lastRenderedPageBreak/>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化对象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7">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71"/>
        <w:rPr>
          <w:b/>
        </w:rPr>
      </w:pPr>
      <w:r w:rsidRPr="00FA112A">
        <w:rPr>
          <w:b/>
          <w:szCs w:val="21"/>
        </w:rPr>
        <w:t>Shipping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71"/>
        <w:rPr>
          <w:b/>
        </w:rPr>
      </w:pPr>
    </w:p>
    <w:p w14:paraId="1D4946A4" w14:textId="77777777" w:rsidR="00C0482B" w:rsidRDefault="00C0482B" w:rsidP="00C0482B">
      <w:pPr>
        <w:ind w:firstLineChars="2500" w:firstLine="5271"/>
        <w:rPr>
          <w:b/>
        </w:rPr>
      </w:pPr>
    </w:p>
    <w:p w14:paraId="1F27C611" w14:textId="77777777" w:rsidR="00C0482B" w:rsidRPr="00A33487" w:rsidRDefault="00C0482B" w:rsidP="00C0482B">
      <w:pPr>
        <w:ind w:firstLineChars="2500" w:firstLine="5271"/>
        <w:rPr>
          <w:b/>
        </w:rPr>
      </w:pPr>
      <w:r w:rsidRPr="00FA112A">
        <w:rPr>
          <w:rFonts w:hint="eastAsia"/>
          <w:b/>
          <w:szCs w:val="21"/>
        </w:rPr>
        <w:t>Shipping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化对象</w:t>
            </w:r>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lastRenderedPageBreak/>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单完成且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化对象</w:t>
            </w:r>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化对象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化对象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9">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持久化</w:t>
      </w:r>
      <w:r>
        <w:rPr>
          <w:rFonts w:hint="eastAsia"/>
        </w:rPr>
        <w:t>被</w:t>
      </w:r>
      <w:r>
        <w:t>添加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化对象</w:t>
            </w:r>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化对象</w:t>
            </w:r>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化对象</w:t>
            </w:r>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化对象</w:t>
            </w:r>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1">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lastRenderedPageBreak/>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持久化</w:t>
      </w:r>
      <w:r>
        <w:rPr>
          <w:rFonts w:hint="eastAsia"/>
        </w:rPr>
        <w:t>被</w:t>
      </w:r>
      <w:r>
        <w:t>添加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化对象</w:t>
            </w:r>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化对象</w:t>
            </w:r>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化对象</w:t>
            </w:r>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化对象</w:t>
            </w:r>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6E7C4D1B"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化对象被添加到设计模型中去的。</w:t>
      </w:r>
      <w:r w:rsidR="002160F1">
        <w:rPr>
          <w:szCs w:val="21"/>
        </w:rPr>
        <w:t>CheckP</w:t>
      </w:r>
      <w:r w:rsidR="002160F1">
        <w:rPr>
          <w:rFonts w:hint="eastAsia"/>
          <w:szCs w:val="21"/>
        </w:rPr>
        <w:t>ay</w:t>
      </w:r>
      <w:r w:rsidR="002160F1">
        <w:rPr>
          <w:szCs w:val="21"/>
        </w:rPr>
        <w:t>orderI</w:t>
      </w:r>
      <w:r w:rsidR="002160F1">
        <w:rPr>
          <w:rFonts w:hint="eastAsia"/>
          <w:szCs w:val="21"/>
        </w:rPr>
        <w:t>nfo</w:t>
      </w:r>
      <w:r w:rsidR="002160F1">
        <w:rPr>
          <w:rFonts w:hint="eastAsia"/>
          <w:szCs w:val="21"/>
        </w:rPr>
        <w:t>的添加是为了给其他需要查看付款单的模块提供查看的接口，具有查看付款单的功能。</w:t>
      </w:r>
      <w:r w:rsidR="00A0368F">
        <w:rPr>
          <w:rFonts w:hint="eastAsia"/>
          <w:szCs w:val="21"/>
        </w:rPr>
        <w:t>check</w:t>
      </w:r>
      <w:r w:rsidR="002160F1">
        <w:rPr>
          <w:szCs w:val="21"/>
        </w:rPr>
        <w:t>Payorde</w:t>
      </w:r>
      <w:r w:rsidR="002160F1">
        <w:rPr>
          <w:rFonts w:hint="eastAsia"/>
          <w:szCs w:val="21"/>
        </w:rPr>
        <w:t>r</w:t>
      </w:r>
      <w:r w:rsidR="002160F1">
        <w:rPr>
          <w:szCs w:val="21"/>
        </w:rPr>
        <w:t>Info</w:t>
      </w:r>
      <w:bookmarkStart w:id="0" w:name="_GoBack"/>
      <w:bookmarkEnd w:id="0"/>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442CA0D1" w:rsidR="00F235DA" w:rsidRDefault="00C53705" w:rsidP="00F235DA">
      <w:pPr>
        <w:rPr>
          <w:szCs w:val="21"/>
        </w:rPr>
      </w:pPr>
      <w:r>
        <w:rPr>
          <w:rFonts w:hint="eastAsia"/>
          <w:szCs w:val="21"/>
        </w:rPr>
        <w:t>成本</w:t>
      </w:r>
      <w:r w:rsidR="00F235DA">
        <w:rPr>
          <w:rFonts w:hint="eastAsia"/>
          <w:szCs w:val="21"/>
        </w:rPr>
        <w:t>管理</w:t>
      </w:r>
      <w:r w:rsidR="00F235DA">
        <w:rPr>
          <w:szCs w:val="21"/>
        </w:rPr>
        <w:t>模块的设计如图：</w:t>
      </w:r>
    </w:p>
    <w:p w14:paraId="09206987" w14:textId="48E6E10A" w:rsidR="00F235DA" w:rsidRDefault="00F235DA" w:rsidP="00F235DA">
      <w:pPr>
        <w:rPr>
          <w:szCs w:val="21"/>
        </w:rPr>
      </w:pPr>
      <w:r>
        <w:rPr>
          <w:rFonts w:hint="eastAsia"/>
          <w:noProof/>
          <w:szCs w:val="21"/>
        </w:rPr>
        <w:lastRenderedPageBreak/>
        <w:drawing>
          <wp:inline distT="0" distB="0" distL="0" distR="0" wp14:anchorId="5C541845" wp14:editId="700F442A">
            <wp:extent cx="5939374" cy="443865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5952180" cy="4448221"/>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34AA2C33" w14:textId="77777777" w:rsidTr="00022EE0">
        <w:tc>
          <w:tcPr>
            <w:tcW w:w="4248" w:type="dxa"/>
          </w:tcPr>
          <w:p w14:paraId="1BC61977" w14:textId="1A8BBC72" w:rsidR="00A6006D" w:rsidRDefault="002160F1" w:rsidP="00022EE0">
            <w:pPr>
              <w:rPr>
                <w:szCs w:val="21"/>
              </w:rPr>
            </w:pPr>
            <w:r>
              <w:rPr>
                <w:szCs w:val="21"/>
              </w:rPr>
              <w:t>C</w:t>
            </w:r>
            <w:r>
              <w:rPr>
                <w:rFonts w:hint="eastAsia"/>
                <w:szCs w:val="21"/>
              </w:rPr>
              <w:t>heck</w:t>
            </w:r>
            <w:r>
              <w:rPr>
                <w:szCs w:val="21"/>
              </w:rPr>
              <w:t>PayorderInfo</w:t>
            </w:r>
          </w:p>
        </w:tc>
        <w:tc>
          <w:tcPr>
            <w:tcW w:w="9701" w:type="dxa"/>
          </w:tcPr>
          <w:p w14:paraId="19CBA5F3" w14:textId="00B0B695" w:rsidR="00A6006D" w:rsidRDefault="002160F1" w:rsidP="00022EE0">
            <w:pPr>
              <w:rPr>
                <w:szCs w:val="21"/>
              </w:rPr>
            </w:pPr>
            <w:r>
              <w:rPr>
                <w:rFonts w:hint="eastAsia"/>
                <w:szCs w:val="21"/>
              </w:rPr>
              <w:t>用来提供给其他地方查看付款单的接口</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0B67C0DB" w14:textId="1D55D372" w:rsidR="00871D52" w:rsidRPr="00A33487" w:rsidRDefault="00871D52" w:rsidP="00871D52">
      <w:pPr>
        <w:ind w:firstLineChars="2800" w:firstLine="5903"/>
        <w:rPr>
          <w:b/>
        </w:rPr>
      </w:pPr>
      <w:r>
        <w:rPr>
          <w:rFonts w:hint="eastAsia"/>
          <w:b/>
        </w:rPr>
        <w:t>Pay</w:t>
      </w:r>
      <w:r>
        <w:rPr>
          <w:b/>
        </w:rPr>
        <w:t>ord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080CED25" w14:textId="77777777" w:rsidTr="00375C6D">
        <w:tc>
          <w:tcPr>
            <w:tcW w:w="13949" w:type="dxa"/>
            <w:gridSpan w:val="3"/>
          </w:tcPr>
          <w:p w14:paraId="265E3B12" w14:textId="77777777" w:rsidR="00871D52" w:rsidRPr="00A33487" w:rsidRDefault="00871D52" w:rsidP="00375C6D">
            <w:pPr>
              <w:jc w:val="center"/>
              <w:rPr>
                <w:b/>
              </w:rPr>
            </w:pPr>
            <w:r w:rsidRPr="00A33487">
              <w:rPr>
                <w:rFonts w:hint="eastAsia"/>
                <w:b/>
              </w:rPr>
              <w:t>提供的服务（供接口）</w:t>
            </w:r>
          </w:p>
        </w:tc>
      </w:tr>
      <w:tr w:rsidR="00871D52" w14:paraId="094AABA0" w14:textId="77777777" w:rsidTr="00375C6D">
        <w:tc>
          <w:tcPr>
            <w:tcW w:w="4649" w:type="dxa"/>
            <w:vMerge w:val="restart"/>
          </w:tcPr>
          <w:p w14:paraId="72F2627B" w14:textId="77777777" w:rsidR="00871D52" w:rsidRDefault="00871D52" w:rsidP="00375C6D">
            <w:pPr>
              <w:jc w:val="center"/>
            </w:pPr>
          </w:p>
          <w:p w14:paraId="57B8F1CF" w14:textId="34755D02" w:rsidR="00871D52" w:rsidRDefault="00871D52" w:rsidP="00375C6D">
            <w:pPr>
              <w:jc w:val="center"/>
            </w:pPr>
            <w:r>
              <w:rPr>
                <w:rFonts w:hint="eastAsia"/>
              </w:rPr>
              <w:t>PayorderController</w:t>
            </w:r>
            <w:r>
              <w:t>.new</w:t>
            </w:r>
          </w:p>
        </w:tc>
        <w:tc>
          <w:tcPr>
            <w:tcW w:w="1725" w:type="dxa"/>
          </w:tcPr>
          <w:p w14:paraId="6D21660B" w14:textId="77777777" w:rsidR="00871D52" w:rsidRDefault="00871D52" w:rsidP="00375C6D">
            <w:pPr>
              <w:jc w:val="center"/>
            </w:pPr>
            <w:r>
              <w:rPr>
                <w:rFonts w:hint="eastAsia"/>
              </w:rPr>
              <w:t>语法</w:t>
            </w:r>
          </w:p>
        </w:tc>
        <w:tc>
          <w:tcPr>
            <w:tcW w:w="7575" w:type="dxa"/>
          </w:tcPr>
          <w:p w14:paraId="355497A7"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2BD6579B" w14:textId="77777777" w:rsidTr="00375C6D">
        <w:tc>
          <w:tcPr>
            <w:tcW w:w="4649" w:type="dxa"/>
            <w:vMerge/>
          </w:tcPr>
          <w:p w14:paraId="10A6D752" w14:textId="77777777" w:rsidR="00871D52" w:rsidRDefault="00871D52" w:rsidP="00375C6D">
            <w:pPr>
              <w:jc w:val="center"/>
            </w:pPr>
          </w:p>
        </w:tc>
        <w:tc>
          <w:tcPr>
            <w:tcW w:w="1725" w:type="dxa"/>
          </w:tcPr>
          <w:p w14:paraId="6B9F0F1F" w14:textId="77777777" w:rsidR="00871D52" w:rsidRDefault="00871D52" w:rsidP="00375C6D">
            <w:pPr>
              <w:jc w:val="center"/>
            </w:pPr>
            <w:r>
              <w:rPr>
                <w:rFonts w:hint="eastAsia"/>
              </w:rPr>
              <w:t>前置条件</w:t>
            </w:r>
          </w:p>
        </w:tc>
        <w:tc>
          <w:tcPr>
            <w:tcW w:w="7575" w:type="dxa"/>
          </w:tcPr>
          <w:p w14:paraId="50140A27" w14:textId="77777777" w:rsidR="00871D52" w:rsidRDefault="00871D52" w:rsidP="00375C6D">
            <w:pPr>
              <w:jc w:val="center"/>
            </w:pPr>
            <w:r>
              <w:rPr>
                <w:rFonts w:hint="eastAsia"/>
              </w:rPr>
              <w:t>启动一个新建付款单的任务</w:t>
            </w:r>
          </w:p>
        </w:tc>
      </w:tr>
      <w:tr w:rsidR="00871D52" w14:paraId="1584140C" w14:textId="77777777" w:rsidTr="00375C6D">
        <w:tc>
          <w:tcPr>
            <w:tcW w:w="4649" w:type="dxa"/>
            <w:vMerge/>
          </w:tcPr>
          <w:p w14:paraId="58EB9C31" w14:textId="77777777" w:rsidR="00871D52" w:rsidRDefault="00871D52" w:rsidP="00375C6D">
            <w:pPr>
              <w:jc w:val="center"/>
            </w:pPr>
          </w:p>
        </w:tc>
        <w:tc>
          <w:tcPr>
            <w:tcW w:w="1725" w:type="dxa"/>
          </w:tcPr>
          <w:p w14:paraId="61D3D732" w14:textId="77777777" w:rsidR="00871D52" w:rsidRDefault="00871D52" w:rsidP="00375C6D">
            <w:pPr>
              <w:jc w:val="center"/>
            </w:pPr>
            <w:r>
              <w:rPr>
                <w:rFonts w:hint="eastAsia"/>
              </w:rPr>
              <w:t>后置条件</w:t>
            </w:r>
          </w:p>
        </w:tc>
        <w:tc>
          <w:tcPr>
            <w:tcW w:w="7575" w:type="dxa"/>
          </w:tcPr>
          <w:p w14:paraId="16F37960" w14:textId="77777777" w:rsidR="00871D52" w:rsidRDefault="00871D52" w:rsidP="00375C6D">
            <w:pPr>
              <w:jc w:val="center"/>
            </w:pPr>
            <w:r>
              <w:rPr>
                <w:rFonts w:hint="eastAsia"/>
              </w:rPr>
              <w:t>持久化更新涉及的领域对象的数据</w:t>
            </w:r>
          </w:p>
        </w:tc>
      </w:tr>
      <w:tr w:rsidR="00871D52" w14:paraId="2072E08D" w14:textId="77777777" w:rsidTr="00375C6D">
        <w:tc>
          <w:tcPr>
            <w:tcW w:w="4649" w:type="dxa"/>
            <w:vMerge w:val="restart"/>
          </w:tcPr>
          <w:p w14:paraId="0701BE5F" w14:textId="77777777" w:rsidR="00871D52" w:rsidRDefault="00871D52" w:rsidP="00375C6D">
            <w:pPr>
              <w:jc w:val="center"/>
            </w:pPr>
          </w:p>
          <w:p w14:paraId="68F0E3DA" w14:textId="1937638E" w:rsidR="00871D52" w:rsidRDefault="00871D52" w:rsidP="00375C6D">
            <w:pPr>
              <w:jc w:val="center"/>
            </w:pPr>
            <w:r>
              <w:t>PayorderController.check</w:t>
            </w:r>
          </w:p>
        </w:tc>
        <w:tc>
          <w:tcPr>
            <w:tcW w:w="1725" w:type="dxa"/>
          </w:tcPr>
          <w:p w14:paraId="7C621BE0" w14:textId="77777777" w:rsidR="00871D52" w:rsidRDefault="00871D52" w:rsidP="00375C6D">
            <w:pPr>
              <w:jc w:val="center"/>
            </w:pPr>
            <w:r>
              <w:rPr>
                <w:rFonts w:hint="eastAsia"/>
              </w:rPr>
              <w:t>语法</w:t>
            </w:r>
          </w:p>
        </w:tc>
        <w:tc>
          <w:tcPr>
            <w:tcW w:w="7575" w:type="dxa"/>
          </w:tcPr>
          <w:p w14:paraId="5AD45FFA" w14:textId="77777777" w:rsidR="00871D52" w:rsidRDefault="00871D52" w:rsidP="00375C6D">
            <w:pPr>
              <w:jc w:val="center"/>
            </w:pPr>
            <w:r>
              <w:rPr>
                <w:rFonts w:hint="eastAsia"/>
              </w:rPr>
              <w:t>public ResultMessage check(</w:t>
            </w:r>
            <w:r>
              <w:t>);</w:t>
            </w:r>
          </w:p>
        </w:tc>
      </w:tr>
      <w:tr w:rsidR="00871D52" w14:paraId="66EFAE02" w14:textId="77777777" w:rsidTr="00375C6D">
        <w:tc>
          <w:tcPr>
            <w:tcW w:w="4649" w:type="dxa"/>
            <w:vMerge/>
          </w:tcPr>
          <w:p w14:paraId="721D35D2" w14:textId="77777777" w:rsidR="00871D52" w:rsidRDefault="00871D52" w:rsidP="00375C6D">
            <w:pPr>
              <w:jc w:val="center"/>
            </w:pPr>
          </w:p>
        </w:tc>
        <w:tc>
          <w:tcPr>
            <w:tcW w:w="1725" w:type="dxa"/>
          </w:tcPr>
          <w:p w14:paraId="65A6A6C2" w14:textId="77777777" w:rsidR="00871D52" w:rsidRDefault="00871D52" w:rsidP="00375C6D">
            <w:pPr>
              <w:jc w:val="center"/>
            </w:pPr>
            <w:r>
              <w:rPr>
                <w:rFonts w:hint="eastAsia"/>
              </w:rPr>
              <w:t>前置条件</w:t>
            </w:r>
          </w:p>
        </w:tc>
        <w:tc>
          <w:tcPr>
            <w:tcW w:w="7575" w:type="dxa"/>
          </w:tcPr>
          <w:p w14:paraId="455848DA" w14:textId="77777777" w:rsidR="00871D52" w:rsidRDefault="00871D52" w:rsidP="00375C6D">
            <w:pPr>
              <w:jc w:val="center"/>
            </w:pPr>
            <w:r>
              <w:rPr>
                <w:rFonts w:hint="eastAsia"/>
              </w:rPr>
              <w:t>启动一个查看付款单的任务</w:t>
            </w:r>
          </w:p>
        </w:tc>
      </w:tr>
      <w:tr w:rsidR="00871D52" w14:paraId="6C6A21EA" w14:textId="77777777" w:rsidTr="00375C6D">
        <w:tc>
          <w:tcPr>
            <w:tcW w:w="4649" w:type="dxa"/>
            <w:vMerge/>
          </w:tcPr>
          <w:p w14:paraId="13F36243" w14:textId="77777777" w:rsidR="00871D52" w:rsidRDefault="00871D52" w:rsidP="00375C6D">
            <w:pPr>
              <w:jc w:val="center"/>
            </w:pPr>
          </w:p>
        </w:tc>
        <w:tc>
          <w:tcPr>
            <w:tcW w:w="1725" w:type="dxa"/>
          </w:tcPr>
          <w:p w14:paraId="7B0D6E84" w14:textId="77777777" w:rsidR="00871D52" w:rsidRDefault="00871D52" w:rsidP="00375C6D">
            <w:pPr>
              <w:jc w:val="center"/>
            </w:pPr>
            <w:r>
              <w:rPr>
                <w:rFonts w:hint="eastAsia"/>
              </w:rPr>
              <w:t>后置条件</w:t>
            </w:r>
          </w:p>
        </w:tc>
        <w:tc>
          <w:tcPr>
            <w:tcW w:w="7575" w:type="dxa"/>
          </w:tcPr>
          <w:p w14:paraId="4D55B769" w14:textId="77777777" w:rsidR="00871D52" w:rsidRDefault="00871D52" w:rsidP="00375C6D">
            <w:pPr>
              <w:jc w:val="center"/>
            </w:pPr>
            <w:r>
              <w:rPr>
                <w:rFonts w:hint="eastAsia"/>
              </w:rPr>
              <w:t>显示所有的付款信息</w:t>
            </w:r>
          </w:p>
        </w:tc>
      </w:tr>
      <w:tr w:rsidR="00871D52" w14:paraId="1195CF29" w14:textId="77777777" w:rsidTr="00375C6D">
        <w:tc>
          <w:tcPr>
            <w:tcW w:w="4649" w:type="dxa"/>
            <w:vMerge w:val="restart"/>
          </w:tcPr>
          <w:p w14:paraId="3EA407FE" w14:textId="77777777" w:rsidR="00871D52" w:rsidRDefault="00871D52" w:rsidP="00375C6D">
            <w:pPr>
              <w:jc w:val="center"/>
            </w:pPr>
          </w:p>
          <w:p w14:paraId="35D36A06" w14:textId="0E97D8ED" w:rsidR="00871D52" w:rsidRDefault="00871D52" w:rsidP="00375C6D">
            <w:pPr>
              <w:jc w:val="center"/>
            </w:pPr>
            <w:r>
              <w:rPr>
                <w:rFonts w:hint="eastAsia"/>
              </w:rPr>
              <w:t>PayorderController.profit</w:t>
            </w:r>
          </w:p>
        </w:tc>
        <w:tc>
          <w:tcPr>
            <w:tcW w:w="1725" w:type="dxa"/>
          </w:tcPr>
          <w:p w14:paraId="0A973E5A" w14:textId="77777777" w:rsidR="00871D52" w:rsidRDefault="00871D52" w:rsidP="00375C6D">
            <w:pPr>
              <w:jc w:val="center"/>
            </w:pPr>
            <w:r>
              <w:rPr>
                <w:rFonts w:hint="eastAsia"/>
              </w:rPr>
              <w:t>语法</w:t>
            </w:r>
          </w:p>
        </w:tc>
        <w:tc>
          <w:tcPr>
            <w:tcW w:w="7575" w:type="dxa"/>
          </w:tcPr>
          <w:p w14:paraId="673FB1D3"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53DCC32A" w14:textId="77777777" w:rsidTr="00375C6D">
        <w:tc>
          <w:tcPr>
            <w:tcW w:w="4649" w:type="dxa"/>
            <w:vMerge/>
          </w:tcPr>
          <w:p w14:paraId="3B3913C3" w14:textId="77777777" w:rsidR="00871D52" w:rsidRDefault="00871D52" w:rsidP="00375C6D">
            <w:pPr>
              <w:jc w:val="center"/>
            </w:pPr>
          </w:p>
        </w:tc>
        <w:tc>
          <w:tcPr>
            <w:tcW w:w="1725" w:type="dxa"/>
          </w:tcPr>
          <w:p w14:paraId="17B7FEB4" w14:textId="77777777" w:rsidR="00871D52" w:rsidRDefault="00871D52" w:rsidP="00375C6D">
            <w:pPr>
              <w:jc w:val="center"/>
            </w:pPr>
            <w:r>
              <w:rPr>
                <w:rFonts w:hint="eastAsia"/>
              </w:rPr>
              <w:t>前置条件</w:t>
            </w:r>
          </w:p>
        </w:tc>
        <w:tc>
          <w:tcPr>
            <w:tcW w:w="7575" w:type="dxa"/>
          </w:tcPr>
          <w:p w14:paraId="08B2F139" w14:textId="77777777" w:rsidR="00871D52" w:rsidRDefault="00871D52" w:rsidP="00375C6D">
            <w:pPr>
              <w:jc w:val="center"/>
            </w:pPr>
            <w:r>
              <w:rPr>
                <w:rFonts w:hint="eastAsia"/>
              </w:rPr>
              <w:t>已计算出总收入、总支出和总利润</w:t>
            </w:r>
          </w:p>
        </w:tc>
      </w:tr>
      <w:tr w:rsidR="00871D52" w14:paraId="0D7C1497" w14:textId="77777777" w:rsidTr="00375C6D">
        <w:tc>
          <w:tcPr>
            <w:tcW w:w="4649" w:type="dxa"/>
            <w:vMerge/>
          </w:tcPr>
          <w:p w14:paraId="57380995" w14:textId="77777777" w:rsidR="00871D52" w:rsidRDefault="00871D52" w:rsidP="00375C6D">
            <w:pPr>
              <w:jc w:val="center"/>
            </w:pPr>
          </w:p>
        </w:tc>
        <w:tc>
          <w:tcPr>
            <w:tcW w:w="1725" w:type="dxa"/>
          </w:tcPr>
          <w:p w14:paraId="1BD4857A" w14:textId="77777777" w:rsidR="00871D52" w:rsidRDefault="00871D52" w:rsidP="00375C6D">
            <w:pPr>
              <w:jc w:val="center"/>
            </w:pPr>
            <w:r>
              <w:rPr>
                <w:rFonts w:hint="eastAsia"/>
              </w:rPr>
              <w:t>后置条件</w:t>
            </w:r>
          </w:p>
        </w:tc>
        <w:tc>
          <w:tcPr>
            <w:tcW w:w="7575" w:type="dxa"/>
          </w:tcPr>
          <w:p w14:paraId="431165D2" w14:textId="77777777" w:rsidR="00871D52" w:rsidRDefault="00871D52" w:rsidP="00375C6D">
            <w:pPr>
              <w:jc w:val="center"/>
            </w:pPr>
            <w:r>
              <w:rPr>
                <w:rFonts w:hint="eastAsia"/>
              </w:rPr>
              <w:t>显示总收入、总支出和总利润</w:t>
            </w:r>
          </w:p>
        </w:tc>
      </w:tr>
      <w:tr w:rsidR="00871D52" w:rsidRPr="00265900" w14:paraId="2E84CF8A" w14:textId="77777777" w:rsidTr="00375C6D">
        <w:tc>
          <w:tcPr>
            <w:tcW w:w="4649" w:type="dxa"/>
            <w:vMerge w:val="restart"/>
          </w:tcPr>
          <w:p w14:paraId="6C2E9C86" w14:textId="77777777" w:rsidR="00871D52" w:rsidRDefault="00871D52" w:rsidP="00375C6D">
            <w:pPr>
              <w:jc w:val="center"/>
            </w:pPr>
          </w:p>
          <w:p w14:paraId="5337BF4F" w14:textId="5998C20F" w:rsidR="00871D52" w:rsidRDefault="00871D52" w:rsidP="00375C6D">
            <w:pPr>
              <w:jc w:val="center"/>
            </w:pPr>
            <w:r>
              <w:rPr>
                <w:rFonts w:hint="eastAsia"/>
              </w:rPr>
              <w:t>PayorderController</w:t>
            </w:r>
            <w:r>
              <w:t>.excel</w:t>
            </w:r>
          </w:p>
        </w:tc>
        <w:tc>
          <w:tcPr>
            <w:tcW w:w="1725" w:type="dxa"/>
          </w:tcPr>
          <w:p w14:paraId="1CB312A4" w14:textId="77777777" w:rsidR="00871D52" w:rsidRDefault="00871D52" w:rsidP="00375C6D">
            <w:pPr>
              <w:jc w:val="center"/>
            </w:pPr>
            <w:r>
              <w:rPr>
                <w:rFonts w:hint="eastAsia"/>
              </w:rPr>
              <w:t>语法</w:t>
            </w:r>
          </w:p>
        </w:tc>
        <w:tc>
          <w:tcPr>
            <w:tcW w:w="7575" w:type="dxa"/>
          </w:tcPr>
          <w:p w14:paraId="1CDEE85C" w14:textId="77777777" w:rsidR="00871D52" w:rsidRDefault="00871D52" w:rsidP="00375C6D">
            <w:pPr>
              <w:jc w:val="center"/>
            </w:pPr>
            <w:r>
              <w:rPr>
                <w:rFonts w:hint="eastAsia"/>
              </w:rPr>
              <w:t>public void excel(</w:t>
            </w:r>
            <w:r>
              <w:t>String data,double income,double outcome,double benefit);</w:t>
            </w:r>
          </w:p>
        </w:tc>
      </w:tr>
      <w:tr w:rsidR="00871D52" w14:paraId="52E90F05" w14:textId="77777777" w:rsidTr="00375C6D">
        <w:tc>
          <w:tcPr>
            <w:tcW w:w="4649" w:type="dxa"/>
            <w:vMerge/>
          </w:tcPr>
          <w:p w14:paraId="381AAADD" w14:textId="77777777" w:rsidR="00871D52" w:rsidRDefault="00871D52" w:rsidP="00375C6D">
            <w:pPr>
              <w:jc w:val="center"/>
            </w:pPr>
          </w:p>
        </w:tc>
        <w:tc>
          <w:tcPr>
            <w:tcW w:w="1725" w:type="dxa"/>
          </w:tcPr>
          <w:p w14:paraId="7219AFEE" w14:textId="77777777" w:rsidR="00871D52" w:rsidRDefault="00871D52" w:rsidP="00375C6D">
            <w:pPr>
              <w:jc w:val="center"/>
            </w:pPr>
            <w:r>
              <w:rPr>
                <w:rFonts w:hint="eastAsia"/>
              </w:rPr>
              <w:t>前置条件</w:t>
            </w:r>
          </w:p>
        </w:tc>
        <w:tc>
          <w:tcPr>
            <w:tcW w:w="7575" w:type="dxa"/>
          </w:tcPr>
          <w:p w14:paraId="5E7F40E2" w14:textId="77777777" w:rsidR="00871D52" w:rsidRDefault="00871D52" w:rsidP="00375C6D">
            <w:pPr>
              <w:jc w:val="center"/>
            </w:pPr>
            <w:r>
              <w:rPr>
                <w:rFonts w:hint="eastAsia"/>
              </w:rPr>
              <w:t>已启动查看付款信息任务，并创建成本收益表</w:t>
            </w:r>
          </w:p>
        </w:tc>
      </w:tr>
      <w:tr w:rsidR="00871D52" w14:paraId="146BCF1B" w14:textId="77777777" w:rsidTr="00375C6D">
        <w:tc>
          <w:tcPr>
            <w:tcW w:w="4649" w:type="dxa"/>
            <w:vMerge/>
          </w:tcPr>
          <w:p w14:paraId="51F20264" w14:textId="77777777" w:rsidR="00871D52" w:rsidRDefault="00871D52" w:rsidP="00375C6D">
            <w:pPr>
              <w:jc w:val="center"/>
            </w:pPr>
          </w:p>
        </w:tc>
        <w:tc>
          <w:tcPr>
            <w:tcW w:w="1725" w:type="dxa"/>
          </w:tcPr>
          <w:p w14:paraId="4C528C6C" w14:textId="77777777" w:rsidR="00871D52" w:rsidRDefault="00871D52" w:rsidP="00375C6D">
            <w:pPr>
              <w:jc w:val="center"/>
            </w:pPr>
            <w:r>
              <w:rPr>
                <w:rFonts w:hint="eastAsia"/>
              </w:rPr>
              <w:t>后置条件</w:t>
            </w:r>
          </w:p>
        </w:tc>
        <w:tc>
          <w:tcPr>
            <w:tcW w:w="7575" w:type="dxa"/>
          </w:tcPr>
          <w:p w14:paraId="15E1D9C3" w14:textId="77777777" w:rsidR="00871D52" w:rsidRDefault="00871D52" w:rsidP="00375C6D">
            <w:pPr>
              <w:jc w:val="center"/>
            </w:pPr>
            <w:r>
              <w:rPr>
                <w:rFonts w:hint="eastAsia"/>
              </w:rPr>
              <w:t>将成本收益表导出到电脑</w:t>
            </w:r>
          </w:p>
        </w:tc>
      </w:tr>
      <w:tr w:rsidR="00871D52" w14:paraId="7F333E5A" w14:textId="77777777" w:rsidTr="00375C6D">
        <w:tc>
          <w:tcPr>
            <w:tcW w:w="13949" w:type="dxa"/>
            <w:gridSpan w:val="3"/>
          </w:tcPr>
          <w:p w14:paraId="06F4FA4E" w14:textId="77777777" w:rsidR="00871D52" w:rsidRPr="00A33487" w:rsidRDefault="00871D52" w:rsidP="00375C6D">
            <w:pPr>
              <w:jc w:val="center"/>
              <w:rPr>
                <w:b/>
              </w:rPr>
            </w:pPr>
            <w:r w:rsidRPr="00A33487">
              <w:rPr>
                <w:rFonts w:hint="eastAsia"/>
                <w:b/>
              </w:rPr>
              <w:t>需要的服务（需接口）</w:t>
            </w:r>
          </w:p>
        </w:tc>
      </w:tr>
      <w:tr w:rsidR="00871D52" w14:paraId="66A37FDA" w14:textId="77777777" w:rsidTr="00375C6D">
        <w:tc>
          <w:tcPr>
            <w:tcW w:w="4649" w:type="dxa"/>
          </w:tcPr>
          <w:p w14:paraId="6BEBEF7D" w14:textId="77777777" w:rsidR="00871D52" w:rsidRDefault="00871D52" w:rsidP="00375C6D">
            <w:pPr>
              <w:jc w:val="center"/>
            </w:pPr>
            <w:r>
              <w:rPr>
                <w:rFonts w:hint="eastAsia"/>
              </w:rPr>
              <w:t>服务名</w:t>
            </w:r>
          </w:p>
        </w:tc>
        <w:tc>
          <w:tcPr>
            <w:tcW w:w="9300" w:type="dxa"/>
            <w:gridSpan w:val="2"/>
          </w:tcPr>
          <w:p w14:paraId="554F84B9" w14:textId="77777777" w:rsidR="00871D52" w:rsidRDefault="00871D52" w:rsidP="00375C6D">
            <w:pPr>
              <w:jc w:val="center"/>
            </w:pPr>
            <w:r>
              <w:rPr>
                <w:rFonts w:hint="eastAsia"/>
              </w:rPr>
              <w:t>服务</w:t>
            </w:r>
          </w:p>
        </w:tc>
      </w:tr>
      <w:tr w:rsidR="00871D52" w14:paraId="3B262B5F" w14:textId="77777777" w:rsidTr="00375C6D">
        <w:tc>
          <w:tcPr>
            <w:tcW w:w="4649" w:type="dxa"/>
          </w:tcPr>
          <w:p w14:paraId="296CB573" w14:textId="7BB55F07" w:rsidR="00871D52" w:rsidRDefault="00A7659D" w:rsidP="00871D52">
            <w:pPr>
              <w:jc w:val="center"/>
            </w:pPr>
            <w:r>
              <w:rPr>
                <w:rFonts w:hint="eastAsia"/>
              </w:rPr>
              <w:t>Payorder</w:t>
            </w:r>
            <w:r>
              <w:t>.new</w:t>
            </w:r>
          </w:p>
        </w:tc>
        <w:tc>
          <w:tcPr>
            <w:tcW w:w="9300" w:type="dxa"/>
            <w:gridSpan w:val="2"/>
          </w:tcPr>
          <w:p w14:paraId="4A79BBCB" w14:textId="09FE1FA4" w:rsidR="00871D52" w:rsidRDefault="00A7659D" w:rsidP="00871D52">
            <w:pPr>
              <w:jc w:val="center"/>
            </w:pPr>
            <w:r>
              <w:rPr>
                <w:rFonts w:hint="eastAsia"/>
              </w:rPr>
              <w:t>新建一个付款单对象</w:t>
            </w:r>
          </w:p>
        </w:tc>
      </w:tr>
      <w:tr w:rsidR="00871D52" w14:paraId="20F8E997" w14:textId="77777777" w:rsidTr="00375C6D">
        <w:tc>
          <w:tcPr>
            <w:tcW w:w="4649" w:type="dxa"/>
          </w:tcPr>
          <w:p w14:paraId="425AA012" w14:textId="4C8BD69F" w:rsidR="00871D52" w:rsidRDefault="00A7659D" w:rsidP="00871D52">
            <w:pPr>
              <w:jc w:val="center"/>
            </w:pPr>
            <w:r>
              <w:t>Payorder.check</w:t>
            </w:r>
          </w:p>
        </w:tc>
        <w:tc>
          <w:tcPr>
            <w:tcW w:w="9300" w:type="dxa"/>
            <w:gridSpan w:val="2"/>
          </w:tcPr>
          <w:p w14:paraId="29BBB419" w14:textId="2E7571CC" w:rsidR="00871D52" w:rsidRDefault="00A7659D" w:rsidP="00871D52">
            <w:pPr>
              <w:jc w:val="center"/>
            </w:pPr>
            <w:r>
              <w:rPr>
                <w:rFonts w:hint="eastAsia"/>
              </w:rPr>
              <w:t>查看所有付款单信息</w:t>
            </w:r>
          </w:p>
        </w:tc>
      </w:tr>
      <w:tr w:rsidR="00871D52" w14:paraId="412049EF" w14:textId="77777777" w:rsidTr="00375C6D">
        <w:tc>
          <w:tcPr>
            <w:tcW w:w="4649" w:type="dxa"/>
          </w:tcPr>
          <w:p w14:paraId="47FF6B6F" w14:textId="228A83CD" w:rsidR="00871D52" w:rsidRDefault="00A7659D" w:rsidP="00A7659D">
            <w:pPr>
              <w:jc w:val="center"/>
            </w:pPr>
            <w:r>
              <w:rPr>
                <w:rFonts w:hint="eastAsia"/>
              </w:rPr>
              <w:t>Pay order.profit</w:t>
            </w:r>
          </w:p>
        </w:tc>
        <w:tc>
          <w:tcPr>
            <w:tcW w:w="9300" w:type="dxa"/>
            <w:gridSpan w:val="2"/>
          </w:tcPr>
          <w:p w14:paraId="2CC949C8" w14:textId="42CE83EC" w:rsidR="00871D52" w:rsidRDefault="00A7659D" w:rsidP="00871D52">
            <w:pPr>
              <w:jc w:val="center"/>
            </w:pPr>
            <w:r>
              <w:rPr>
                <w:rFonts w:hint="eastAsia"/>
              </w:rPr>
              <w:t>生成截至当前日期的成本收益表</w:t>
            </w:r>
          </w:p>
        </w:tc>
      </w:tr>
      <w:tr w:rsidR="00871D52" w14:paraId="343DB7E6" w14:textId="77777777" w:rsidTr="00375C6D">
        <w:tc>
          <w:tcPr>
            <w:tcW w:w="4649" w:type="dxa"/>
          </w:tcPr>
          <w:p w14:paraId="08261CC7" w14:textId="0D7771F4" w:rsidR="00871D52" w:rsidRDefault="00A7659D" w:rsidP="00A7659D">
            <w:r>
              <w:t xml:space="preserve">                </w:t>
            </w:r>
            <w:r>
              <w:rPr>
                <w:rFonts w:hint="eastAsia"/>
              </w:rPr>
              <w:t>Payorder</w:t>
            </w:r>
            <w:r>
              <w:t>.excel</w:t>
            </w:r>
          </w:p>
        </w:tc>
        <w:tc>
          <w:tcPr>
            <w:tcW w:w="9300" w:type="dxa"/>
            <w:gridSpan w:val="2"/>
          </w:tcPr>
          <w:p w14:paraId="392AA661" w14:textId="48AD5147" w:rsidR="00871D52" w:rsidRDefault="00A7659D" w:rsidP="00871D52">
            <w:pPr>
              <w:jc w:val="center"/>
            </w:pPr>
            <w:r>
              <w:rPr>
                <w:rFonts w:hint="eastAsia"/>
              </w:rPr>
              <w:t>导出成本收益表</w:t>
            </w:r>
          </w:p>
        </w:tc>
      </w:tr>
    </w:tbl>
    <w:p w14:paraId="328CF916" w14:textId="77777777" w:rsidR="00871D52" w:rsidRDefault="00871D52" w:rsidP="00871D52">
      <w:pPr>
        <w:ind w:firstLineChars="2800" w:firstLine="5903"/>
        <w:rPr>
          <w:b/>
        </w:rPr>
      </w:pPr>
    </w:p>
    <w:p w14:paraId="653C8E64" w14:textId="77777777" w:rsidR="00871D52" w:rsidRDefault="00871D52" w:rsidP="00871D52">
      <w:pPr>
        <w:ind w:firstLineChars="2800" w:firstLine="5903"/>
        <w:rPr>
          <w:b/>
        </w:rPr>
      </w:pPr>
    </w:p>
    <w:p w14:paraId="1E0C5611" w14:textId="02BF34A8" w:rsidR="00871D52" w:rsidRPr="00A33487" w:rsidRDefault="00871D52" w:rsidP="00871D52">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化对象</w:t>
            </w:r>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化对象</w:t>
            </w:r>
          </w:p>
        </w:tc>
      </w:tr>
      <w:tr w:rsidR="00871D52" w14:paraId="448593C9" w14:textId="77777777" w:rsidTr="00375C6D">
        <w:tc>
          <w:tcPr>
            <w:tcW w:w="4649" w:type="dxa"/>
          </w:tcPr>
          <w:p w14:paraId="70C3E8E5" w14:textId="77777777" w:rsidR="00871D52" w:rsidRDefault="00871D52" w:rsidP="00375C6D">
            <w:pPr>
              <w:jc w:val="center"/>
            </w:pPr>
            <w:r>
              <w:lastRenderedPageBreak/>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5">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4BD65C63"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口。为了隔离业务逻辑职责和逻辑控制职责，我们增加了</w:t>
      </w:r>
      <w:r>
        <w:rPr>
          <w:szCs w:val="21"/>
        </w:rPr>
        <w:t>CalculateController</w:t>
      </w:r>
      <w:r>
        <w:rPr>
          <w:szCs w:val="21"/>
        </w:rPr>
        <w:t>，这样</w:t>
      </w:r>
      <w:r>
        <w:rPr>
          <w:szCs w:val="21"/>
        </w:rPr>
        <w:t>CalculateController</w:t>
      </w:r>
      <w:r>
        <w:rPr>
          <w:szCs w:val="21"/>
        </w:rPr>
        <w:t>会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List</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2BAAA936" w:rsidR="00F71A40" w:rsidRDefault="00A6006D" w:rsidP="00F71A40">
      <w:pPr>
        <w:rPr>
          <w:szCs w:val="21"/>
        </w:rPr>
      </w:pPr>
      <w:r>
        <w:rPr>
          <w:noProof/>
          <w:szCs w:val="21"/>
        </w:rPr>
        <w:drawing>
          <wp:inline distT="0" distB="0" distL="0" distR="0" wp14:anchorId="4D2A4FF0" wp14:editId="452AE09F">
            <wp:extent cx="5162550" cy="46311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5173588" cy="4641013"/>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615D464A" w14:textId="77777777" w:rsidTr="00022EE0">
        <w:tc>
          <w:tcPr>
            <w:tcW w:w="4248" w:type="dxa"/>
          </w:tcPr>
          <w:p w14:paraId="5433F90C" w14:textId="11440FDB" w:rsidR="00A6006D" w:rsidRDefault="00A6006D" w:rsidP="00022EE0">
            <w:pPr>
              <w:rPr>
                <w:szCs w:val="21"/>
              </w:rPr>
            </w:pPr>
            <w:r>
              <w:rPr>
                <w:szCs w:val="21"/>
              </w:rPr>
              <w:t>CalculateController</w:t>
            </w:r>
          </w:p>
        </w:tc>
        <w:tc>
          <w:tcPr>
            <w:tcW w:w="9701" w:type="dxa"/>
          </w:tcPr>
          <w:p w14:paraId="68E62D1B" w14:textId="3DAFF092" w:rsidR="00A6006D" w:rsidRDefault="00A6006D" w:rsidP="00A6006D">
            <w:pPr>
              <w:rPr>
                <w:szCs w:val="21"/>
              </w:rPr>
            </w:pPr>
            <w:r>
              <w:rPr>
                <w:szCs w:val="21"/>
              </w:rPr>
              <w:t>负责实现</w:t>
            </w:r>
            <w:r>
              <w:rPr>
                <w:rFonts w:hint="eastAsia"/>
                <w:szCs w:val="21"/>
              </w:rPr>
              <w:t>结算</w:t>
            </w:r>
            <w:r>
              <w:rPr>
                <w:szCs w:val="21"/>
              </w:rPr>
              <w:t>管理界面所需要的服务。</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AA37EE8" w:rsidR="00022EE0" w:rsidRDefault="00022EE0" w:rsidP="00022EE0">
            <w:pPr>
              <w:rPr>
                <w:szCs w:val="21"/>
              </w:rPr>
            </w:pPr>
            <w:r>
              <w:rPr>
                <w:rFonts w:hint="eastAsia"/>
                <w:szCs w:val="21"/>
              </w:rPr>
              <w:t>Payeeor</w:t>
            </w:r>
            <w:r>
              <w:rPr>
                <w:szCs w:val="21"/>
              </w:rPr>
              <w:t>derList</w:t>
            </w:r>
          </w:p>
        </w:tc>
        <w:tc>
          <w:tcPr>
            <w:tcW w:w="9701" w:type="dxa"/>
          </w:tcPr>
          <w:p w14:paraId="38213713" w14:textId="1B9B8F1E" w:rsidR="00022EE0" w:rsidRDefault="00022EE0" w:rsidP="00022EE0">
            <w:pPr>
              <w:rPr>
                <w:szCs w:val="21"/>
              </w:rPr>
            </w:pPr>
            <w:r>
              <w:rPr>
                <w:rFonts w:hint="eastAsia"/>
                <w:szCs w:val="21"/>
              </w:rPr>
              <w:t>收款单的领域模型对象，拥有所有收款单的信息，可以帮助完成查看收款单所需要的服务</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1F037C23" w14:textId="77777777" w:rsidR="00A7659D" w:rsidRDefault="00A7659D" w:rsidP="00A7659D"/>
    <w:p w14:paraId="63BE08AE" w14:textId="29E9D7F8" w:rsidR="00A7659D" w:rsidRPr="00A33487" w:rsidRDefault="00A7659D" w:rsidP="00A7659D">
      <w:pPr>
        <w:ind w:firstLineChars="2800" w:firstLine="5903"/>
        <w:rPr>
          <w:b/>
        </w:rPr>
      </w:pPr>
      <w:r>
        <w:rPr>
          <w:rFonts w:hint="eastAsia"/>
          <w:b/>
        </w:rPr>
        <w:t>Ca</w:t>
      </w:r>
      <w:r>
        <w:rPr>
          <w:b/>
        </w:rPr>
        <w:t>lculat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54BC370A" w14:textId="77777777" w:rsidTr="00375C6D">
        <w:tc>
          <w:tcPr>
            <w:tcW w:w="13949" w:type="dxa"/>
            <w:gridSpan w:val="3"/>
          </w:tcPr>
          <w:p w14:paraId="0C5FDD5F" w14:textId="77777777" w:rsidR="00A7659D" w:rsidRPr="00A33487" w:rsidRDefault="00A7659D" w:rsidP="00375C6D">
            <w:pPr>
              <w:jc w:val="center"/>
              <w:rPr>
                <w:b/>
              </w:rPr>
            </w:pPr>
            <w:r w:rsidRPr="00A33487">
              <w:rPr>
                <w:rFonts w:hint="eastAsia"/>
                <w:b/>
              </w:rPr>
              <w:t>提供的服务（供接口）</w:t>
            </w:r>
          </w:p>
        </w:tc>
      </w:tr>
      <w:tr w:rsidR="00A7659D" w14:paraId="2809B7A9" w14:textId="77777777" w:rsidTr="00375C6D">
        <w:tc>
          <w:tcPr>
            <w:tcW w:w="4649" w:type="dxa"/>
            <w:vMerge w:val="restart"/>
          </w:tcPr>
          <w:p w14:paraId="539856F2" w14:textId="77777777" w:rsidR="00A7659D" w:rsidRDefault="00A7659D" w:rsidP="00375C6D">
            <w:pPr>
              <w:jc w:val="center"/>
            </w:pPr>
          </w:p>
          <w:p w14:paraId="164C535D" w14:textId="0B0F1C8A" w:rsidR="00A7659D" w:rsidRDefault="00A7659D" w:rsidP="00375C6D">
            <w:pPr>
              <w:jc w:val="center"/>
            </w:pPr>
            <w:r>
              <w:rPr>
                <w:rFonts w:hint="eastAsia"/>
              </w:rPr>
              <w:t>Ca</w:t>
            </w:r>
            <w:r>
              <w:t>lculateController.check</w:t>
            </w:r>
          </w:p>
        </w:tc>
        <w:tc>
          <w:tcPr>
            <w:tcW w:w="1725" w:type="dxa"/>
          </w:tcPr>
          <w:p w14:paraId="0926DB46" w14:textId="77777777" w:rsidR="00A7659D" w:rsidRDefault="00A7659D" w:rsidP="00375C6D">
            <w:pPr>
              <w:jc w:val="center"/>
            </w:pPr>
            <w:r>
              <w:rPr>
                <w:rFonts w:hint="eastAsia"/>
              </w:rPr>
              <w:t>语法</w:t>
            </w:r>
          </w:p>
        </w:tc>
        <w:tc>
          <w:tcPr>
            <w:tcW w:w="7575" w:type="dxa"/>
          </w:tcPr>
          <w:p w14:paraId="32B6C0A8" w14:textId="77777777" w:rsidR="00A7659D" w:rsidRDefault="00A7659D" w:rsidP="00375C6D">
            <w:pPr>
              <w:jc w:val="center"/>
            </w:pPr>
            <w:r>
              <w:t>public ResultMessage check(String data,String shop);</w:t>
            </w:r>
          </w:p>
        </w:tc>
      </w:tr>
      <w:tr w:rsidR="00A7659D" w14:paraId="31289BDA" w14:textId="77777777" w:rsidTr="00375C6D">
        <w:tc>
          <w:tcPr>
            <w:tcW w:w="4649" w:type="dxa"/>
            <w:vMerge/>
          </w:tcPr>
          <w:p w14:paraId="17D7A4F1" w14:textId="77777777" w:rsidR="00A7659D" w:rsidRDefault="00A7659D" w:rsidP="00375C6D">
            <w:pPr>
              <w:jc w:val="center"/>
            </w:pPr>
          </w:p>
        </w:tc>
        <w:tc>
          <w:tcPr>
            <w:tcW w:w="1725" w:type="dxa"/>
          </w:tcPr>
          <w:p w14:paraId="46DF5D29" w14:textId="77777777" w:rsidR="00A7659D" w:rsidRDefault="00A7659D" w:rsidP="00375C6D">
            <w:pPr>
              <w:jc w:val="center"/>
            </w:pPr>
            <w:r>
              <w:rPr>
                <w:rFonts w:hint="eastAsia"/>
              </w:rPr>
              <w:t>前置条件</w:t>
            </w:r>
          </w:p>
        </w:tc>
        <w:tc>
          <w:tcPr>
            <w:tcW w:w="7575" w:type="dxa"/>
          </w:tcPr>
          <w:p w14:paraId="0205BCCC" w14:textId="77777777" w:rsidR="00A7659D" w:rsidRDefault="00A7659D" w:rsidP="00375C6D">
            <w:pPr>
              <w:jc w:val="center"/>
            </w:pPr>
            <w:r>
              <w:rPr>
                <w:rFonts w:hint="eastAsia"/>
              </w:rPr>
              <w:t>启动一个查看结算信息任务，并选定日期与营业厅</w:t>
            </w:r>
          </w:p>
        </w:tc>
      </w:tr>
      <w:tr w:rsidR="00A7659D" w14:paraId="6D4DA217" w14:textId="77777777" w:rsidTr="00375C6D">
        <w:tc>
          <w:tcPr>
            <w:tcW w:w="4649" w:type="dxa"/>
            <w:vMerge/>
          </w:tcPr>
          <w:p w14:paraId="7DEFC772" w14:textId="77777777" w:rsidR="00A7659D" w:rsidRDefault="00A7659D" w:rsidP="00375C6D">
            <w:pPr>
              <w:jc w:val="center"/>
            </w:pPr>
          </w:p>
        </w:tc>
        <w:tc>
          <w:tcPr>
            <w:tcW w:w="1725" w:type="dxa"/>
          </w:tcPr>
          <w:p w14:paraId="72C35BAB" w14:textId="77777777" w:rsidR="00A7659D" w:rsidRDefault="00A7659D" w:rsidP="00375C6D">
            <w:pPr>
              <w:jc w:val="center"/>
            </w:pPr>
            <w:r>
              <w:rPr>
                <w:rFonts w:hint="eastAsia"/>
              </w:rPr>
              <w:t>后置条件</w:t>
            </w:r>
          </w:p>
        </w:tc>
        <w:tc>
          <w:tcPr>
            <w:tcW w:w="7575" w:type="dxa"/>
          </w:tcPr>
          <w:p w14:paraId="4BA0A7AE" w14:textId="77777777" w:rsidR="00A7659D" w:rsidRDefault="00A7659D" w:rsidP="00375C6D">
            <w:pPr>
              <w:jc w:val="center"/>
            </w:pPr>
            <w:r>
              <w:rPr>
                <w:rFonts w:hint="eastAsia"/>
              </w:rPr>
              <w:t>显示选定日期选定营业厅的收款信息</w:t>
            </w:r>
          </w:p>
        </w:tc>
      </w:tr>
      <w:tr w:rsidR="00A7659D" w14:paraId="15384A81" w14:textId="77777777" w:rsidTr="00375C6D">
        <w:tc>
          <w:tcPr>
            <w:tcW w:w="4649" w:type="dxa"/>
            <w:vMerge w:val="restart"/>
          </w:tcPr>
          <w:p w14:paraId="56502B10" w14:textId="77777777" w:rsidR="00A7659D" w:rsidRDefault="00A7659D" w:rsidP="00375C6D">
            <w:pPr>
              <w:jc w:val="center"/>
            </w:pPr>
          </w:p>
          <w:p w14:paraId="5C90F56E" w14:textId="250E0D07" w:rsidR="00A7659D" w:rsidRDefault="00A7659D" w:rsidP="00375C6D">
            <w:pPr>
              <w:jc w:val="center"/>
            </w:pPr>
            <w:r>
              <w:rPr>
                <w:rFonts w:hint="eastAsia"/>
              </w:rPr>
              <w:t>Calculate</w:t>
            </w:r>
            <w:r>
              <w:t>Controller</w:t>
            </w:r>
            <w:r>
              <w:rPr>
                <w:rFonts w:hint="eastAsia"/>
              </w:rPr>
              <w:t>.total</w:t>
            </w:r>
          </w:p>
        </w:tc>
        <w:tc>
          <w:tcPr>
            <w:tcW w:w="1725" w:type="dxa"/>
          </w:tcPr>
          <w:p w14:paraId="40245706" w14:textId="77777777" w:rsidR="00A7659D" w:rsidRDefault="00A7659D" w:rsidP="00375C6D">
            <w:pPr>
              <w:jc w:val="center"/>
            </w:pPr>
            <w:r>
              <w:rPr>
                <w:rFonts w:hint="eastAsia"/>
              </w:rPr>
              <w:t>语法</w:t>
            </w:r>
          </w:p>
        </w:tc>
        <w:tc>
          <w:tcPr>
            <w:tcW w:w="7575" w:type="dxa"/>
          </w:tcPr>
          <w:p w14:paraId="4D2B67C2"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5BA552BA" w14:textId="77777777" w:rsidTr="00375C6D">
        <w:tc>
          <w:tcPr>
            <w:tcW w:w="4649" w:type="dxa"/>
            <w:vMerge/>
          </w:tcPr>
          <w:p w14:paraId="2B8F0637" w14:textId="77777777" w:rsidR="00A7659D" w:rsidRDefault="00A7659D" w:rsidP="00375C6D">
            <w:pPr>
              <w:jc w:val="center"/>
            </w:pPr>
          </w:p>
        </w:tc>
        <w:tc>
          <w:tcPr>
            <w:tcW w:w="1725" w:type="dxa"/>
          </w:tcPr>
          <w:p w14:paraId="28EE2D2B" w14:textId="77777777" w:rsidR="00A7659D" w:rsidRDefault="00A7659D" w:rsidP="00375C6D">
            <w:pPr>
              <w:jc w:val="center"/>
            </w:pPr>
            <w:r>
              <w:rPr>
                <w:rFonts w:hint="eastAsia"/>
              </w:rPr>
              <w:t>前置条件</w:t>
            </w:r>
          </w:p>
        </w:tc>
        <w:tc>
          <w:tcPr>
            <w:tcW w:w="7575" w:type="dxa"/>
          </w:tcPr>
          <w:p w14:paraId="5447A582" w14:textId="77777777" w:rsidR="00A7659D" w:rsidRDefault="00A7659D" w:rsidP="00375C6D">
            <w:pPr>
              <w:jc w:val="center"/>
            </w:pPr>
            <w:r>
              <w:rPr>
                <w:rFonts w:hint="eastAsia"/>
              </w:rPr>
              <w:t>已启动查看结算信息任务，并已计算总收款金额</w:t>
            </w:r>
          </w:p>
        </w:tc>
      </w:tr>
      <w:tr w:rsidR="00A7659D" w14:paraId="344746AE" w14:textId="77777777" w:rsidTr="00375C6D">
        <w:tc>
          <w:tcPr>
            <w:tcW w:w="4649" w:type="dxa"/>
            <w:vMerge/>
          </w:tcPr>
          <w:p w14:paraId="706395FD" w14:textId="77777777" w:rsidR="00A7659D" w:rsidRDefault="00A7659D" w:rsidP="00375C6D">
            <w:pPr>
              <w:jc w:val="center"/>
            </w:pPr>
          </w:p>
        </w:tc>
        <w:tc>
          <w:tcPr>
            <w:tcW w:w="1725" w:type="dxa"/>
          </w:tcPr>
          <w:p w14:paraId="377E04BF" w14:textId="77777777" w:rsidR="00A7659D" w:rsidRDefault="00A7659D" w:rsidP="00375C6D">
            <w:pPr>
              <w:jc w:val="center"/>
            </w:pPr>
            <w:r>
              <w:rPr>
                <w:rFonts w:hint="eastAsia"/>
              </w:rPr>
              <w:t>后置条件</w:t>
            </w:r>
          </w:p>
        </w:tc>
        <w:tc>
          <w:tcPr>
            <w:tcW w:w="7575" w:type="dxa"/>
          </w:tcPr>
          <w:p w14:paraId="7888D459" w14:textId="77777777" w:rsidR="00A7659D" w:rsidRDefault="00A7659D" w:rsidP="00375C6D">
            <w:pPr>
              <w:jc w:val="center"/>
            </w:pPr>
            <w:r>
              <w:rPr>
                <w:rFonts w:hint="eastAsia"/>
              </w:rPr>
              <w:t>显示总收款金额</w:t>
            </w:r>
          </w:p>
        </w:tc>
      </w:tr>
      <w:tr w:rsidR="00A7659D" w:rsidRPr="00A33487" w14:paraId="220AEA28" w14:textId="77777777" w:rsidTr="00375C6D">
        <w:tc>
          <w:tcPr>
            <w:tcW w:w="13949" w:type="dxa"/>
            <w:gridSpan w:val="3"/>
          </w:tcPr>
          <w:p w14:paraId="2D6F4DDD" w14:textId="77777777" w:rsidR="00A7659D" w:rsidRPr="00A33487" w:rsidRDefault="00A7659D" w:rsidP="00375C6D">
            <w:pPr>
              <w:jc w:val="center"/>
              <w:rPr>
                <w:b/>
              </w:rPr>
            </w:pPr>
            <w:r w:rsidRPr="00A33487">
              <w:rPr>
                <w:rFonts w:hint="eastAsia"/>
                <w:b/>
              </w:rPr>
              <w:t>需要的服务（需接口）</w:t>
            </w:r>
          </w:p>
        </w:tc>
      </w:tr>
      <w:tr w:rsidR="00A7659D" w14:paraId="176BCE5F" w14:textId="77777777" w:rsidTr="00375C6D">
        <w:tc>
          <w:tcPr>
            <w:tcW w:w="4649" w:type="dxa"/>
          </w:tcPr>
          <w:p w14:paraId="17C5D654" w14:textId="77777777" w:rsidR="00A7659D" w:rsidRDefault="00A7659D" w:rsidP="00375C6D">
            <w:pPr>
              <w:jc w:val="center"/>
            </w:pPr>
            <w:r>
              <w:rPr>
                <w:rFonts w:hint="eastAsia"/>
              </w:rPr>
              <w:t>服务名</w:t>
            </w:r>
          </w:p>
        </w:tc>
        <w:tc>
          <w:tcPr>
            <w:tcW w:w="9300" w:type="dxa"/>
            <w:gridSpan w:val="2"/>
          </w:tcPr>
          <w:p w14:paraId="1BBC072B" w14:textId="77777777" w:rsidR="00A7659D" w:rsidRDefault="00A7659D" w:rsidP="00375C6D">
            <w:pPr>
              <w:jc w:val="center"/>
            </w:pPr>
            <w:r>
              <w:rPr>
                <w:rFonts w:hint="eastAsia"/>
              </w:rPr>
              <w:t>服务</w:t>
            </w:r>
          </w:p>
        </w:tc>
      </w:tr>
      <w:tr w:rsidR="00A7659D" w14:paraId="71E4C601" w14:textId="77777777" w:rsidTr="00375C6D">
        <w:tc>
          <w:tcPr>
            <w:tcW w:w="4649" w:type="dxa"/>
          </w:tcPr>
          <w:p w14:paraId="1DD8CC82" w14:textId="2D0238A5" w:rsidR="00A7659D" w:rsidRDefault="00A7659D" w:rsidP="00375C6D">
            <w:pPr>
              <w:jc w:val="center"/>
            </w:pPr>
            <w:r>
              <w:rPr>
                <w:rFonts w:hint="eastAsia"/>
              </w:rPr>
              <w:t>Ca</w:t>
            </w:r>
            <w:r>
              <w:t>lculate.check</w:t>
            </w:r>
          </w:p>
        </w:tc>
        <w:tc>
          <w:tcPr>
            <w:tcW w:w="9300" w:type="dxa"/>
            <w:gridSpan w:val="2"/>
          </w:tcPr>
          <w:p w14:paraId="212A6155" w14:textId="31071914" w:rsidR="00A7659D" w:rsidRDefault="00A7659D" w:rsidP="00375C6D">
            <w:pPr>
              <w:jc w:val="center"/>
            </w:pPr>
            <w:r>
              <w:rPr>
                <w:rFonts w:hint="eastAsia"/>
              </w:rPr>
              <w:t>查看结算信息</w:t>
            </w:r>
          </w:p>
        </w:tc>
      </w:tr>
      <w:tr w:rsidR="00A7659D" w14:paraId="1A2AA909" w14:textId="77777777" w:rsidTr="00375C6D">
        <w:tc>
          <w:tcPr>
            <w:tcW w:w="4649" w:type="dxa"/>
          </w:tcPr>
          <w:p w14:paraId="708D032E" w14:textId="10B0B7AC" w:rsidR="00A7659D" w:rsidRDefault="00A7659D" w:rsidP="00375C6D">
            <w:pPr>
              <w:jc w:val="center"/>
            </w:pPr>
            <w:r>
              <w:rPr>
                <w:rFonts w:hint="eastAsia"/>
              </w:rPr>
              <w:t>Calculate.total</w:t>
            </w:r>
          </w:p>
        </w:tc>
        <w:tc>
          <w:tcPr>
            <w:tcW w:w="9300" w:type="dxa"/>
            <w:gridSpan w:val="2"/>
          </w:tcPr>
          <w:p w14:paraId="6CBFEE6C" w14:textId="429979A8" w:rsidR="00A7659D" w:rsidRDefault="00A7659D" w:rsidP="00375C6D">
            <w:pPr>
              <w:jc w:val="center"/>
            </w:pPr>
            <w:r>
              <w:rPr>
                <w:rFonts w:hint="eastAsia"/>
              </w:rPr>
              <w:t>合计收款金额</w:t>
            </w:r>
          </w:p>
        </w:tc>
      </w:tr>
    </w:tbl>
    <w:p w14:paraId="5DDA6938" w14:textId="77777777" w:rsidR="00A7659D" w:rsidRDefault="00A7659D" w:rsidP="00A7659D"/>
    <w:p w14:paraId="0DCBD8A4" w14:textId="52362B19" w:rsidR="00A7659D" w:rsidRPr="00A33487" w:rsidRDefault="00A7659D" w:rsidP="00A7659D">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化对象</w:t>
            </w:r>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lastRenderedPageBreak/>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7">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35E4FC16"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增加了</w:t>
      </w:r>
      <w:r>
        <w:rPr>
          <w:szCs w:val="21"/>
        </w:rPr>
        <w:t>StatisticsController</w:t>
      </w:r>
      <w:r>
        <w:rPr>
          <w:szCs w:val="21"/>
        </w:rPr>
        <w:t>，这样</w:t>
      </w:r>
      <w:r>
        <w:rPr>
          <w:szCs w:val="21"/>
        </w:rPr>
        <w:t>StatisticsController</w:t>
      </w:r>
      <w:r>
        <w:rPr>
          <w:szCs w:val="21"/>
        </w:rPr>
        <w:t>会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szCs w:val="21"/>
        </w:rPr>
        <w:t>Excel</w:t>
      </w:r>
      <w:r>
        <w:rPr>
          <w:rFonts w:hint="eastAsia"/>
          <w:szCs w:val="21"/>
        </w:rPr>
        <w:t>的添加是</w:t>
      </w:r>
      <w:r>
        <w:rPr>
          <w:rFonts w:hint="eastAsia"/>
          <w:szCs w:val="21"/>
        </w:rPr>
        <w:t>c</w:t>
      </w:r>
      <w:r>
        <w:rPr>
          <w:szCs w:val="21"/>
        </w:rPr>
        <w:t>heckStatisticsExcel</w:t>
      </w:r>
      <w:r>
        <w:rPr>
          <w:rFonts w:hint="eastAsia"/>
          <w:szCs w:val="21"/>
        </w:rPr>
        <w:t>的容器类，保有某段日期内所有的收款单信息和付款单信息，及相应的查看统计报表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Pr>
          <w:rFonts w:hint="eastAsia"/>
          <w:szCs w:val="21"/>
        </w:rPr>
        <w:t>和</w:t>
      </w:r>
      <w:r>
        <w:rPr>
          <w:rFonts w:hint="eastAsia"/>
          <w:szCs w:val="21"/>
        </w:rPr>
        <w:t>c</w:t>
      </w:r>
      <w:r>
        <w:rPr>
          <w:szCs w:val="21"/>
        </w:rPr>
        <w:t>heckStatisticsExcel</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77777777" w:rsidR="00274FDB" w:rsidRDefault="00274FDB" w:rsidP="00274FDB">
      <w:pPr>
        <w:rPr>
          <w:szCs w:val="21"/>
        </w:rPr>
      </w:pPr>
      <w:r>
        <w:rPr>
          <w:rFonts w:hint="eastAsia"/>
          <w:szCs w:val="21"/>
        </w:rPr>
        <w:t>结算管理</w:t>
      </w:r>
      <w:r>
        <w:rPr>
          <w:szCs w:val="21"/>
        </w:rPr>
        <w:t>模块的设计如图：</w:t>
      </w:r>
    </w:p>
    <w:p w14:paraId="4DEAA845" w14:textId="261BF84D" w:rsidR="00274FDB" w:rsidRDefault="00274FDB" w:rsidP="00274FDB">
      <w:pPr>
        <w:rPr>
          <w:szCs w:val="21"/>
        </w:rPr>
      </w:pPr>
      <w:r>
        <w:rPr>
          <w:rFonts w:hint="eastAsia"/>
          <w:noProof/>
          <w:szCs w:val="21"/>
        </w:rPr>
        <w:drawing>
          <wp:inline distT="0" distB="0" distL="0" distR="0" wp14:anchorId="1A116BC8" wp14:editId="04CB5ED2">
            <wp:extent cx="4800600" cy="4375129"/>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4811687" cy="4385233"/>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06BC36BC" w14:textId="77777777" w:rsidTr="00375C6D">
        <w:tc>
          <w:tcPr>
            <w:tcW w:w="4248" w:type="dxa"/>
          </w:tcPr>
          <w:p w14:paraId="6EC4CD9A" w14:textId="4D91184B" w:rsidR="005D2019" w:rsidRDefault="005D2019" w:rsidP="00375C6D">
            <w:pPr>
              <w:rPr>
                <w:szCs w:val="21"/>
              </w:rPr>
            </w:pPr>
            <w:r>
              <w:rPr>
                <w:szCs w:val="21"/>
              </w:rPr>
              <w:t>S</w:t>
            </w:r>
            <w:r>
              <w:rPr>
                <w:rFonts w:hint="eastAsia"/>
                <w:szCs w:val="21"/>
              </w:rPr>
              <w:t>tatistics</w:t>
            </w:r>
            <w:r>
              <w:rPr>
                <w:szCs w:val="21"/>
              </w:rPr>
              <w:t>Controller</w:t>
            </w:r>
          </w:p>
        </w:tc>
        <w:tc>
          <w:tcPr>
            <w:tcW w:w="9701" w:type="dxa"/>
          </w:tcPr>
          <w:p w14:paraId="0F107DF1" w14:textId="1A7C00F5" w:rsidR="005D2019" w:rsidRDefault="005D2019" w:rsidP="00F17D62">
            <w:pPr>
              <w:rPr>
                <w:szCs w:val="21"/>
              </w:rPr>
            </w:pPr>
            <w:r>
              <w:rPr>
                <w:szCs w:val="21"/>
              </w:rPr>
              <w:t>负责实现</w:t>
            </w:r>
            <w:r w:rsidR="00F17D62">
              <w:rPr>
                <w:rFonts w:hint="eastAsia"/>
                <w:szCs w:val="21"/>
              </w:rPr>
              <w:t>统计报表</w:t>
            </w:r>
            <w:r>
              <w:rPr>
                <w:szCs w:val="21"/>
              </w:rPr>
              <w:t>界面所需要的服务。</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5D2019" w14:paraId="58B8AC56" w14:textId="77777777" w:rsidTr="00375C6D">
        <w:tc>
          <w:tcPr>
            <w:tcW w:w="4248" w:type="dxa"/>
          </w:tcPr>
          <w:p w14:paraId="24165B0D" w14:textId="77777777" w:rsidR="005D2019" w:rsidRDefault="005D2019" w:rsidP="00375C6D">
            <w:pPr>
              <w:rPr>
                <w:szCs w:val="21"/>
              </w:rPr>
            </w:pPr>
            <w:r>
              <w:rPr>
                <w:rFonts w:hint="eastAsia"/>
                <w:szCs w:val="21"/>
              </w:rPr>
              <w:t>Payeeor</w:t>
            </w:r>
            <w:r>
              <w:rPr>
                <w:szCs w:val="21"/>
              </w:rPr>
              <w:t>derList</w:t>
            </w:r>
          </w:p>
        </w:tc>
        <w:tc>
          <w:tcPr>
            <w:tcW w:w="9701" w:type="dxa"/>
          </w:tcPr>
          <w:p w14:paraId="08AFBB7F" w14:textId="77777777" w:rsidR="005D2019" w:rsidRDefault="005D2019" w:rsidP="00375C6D">
            <w:pPr>
              <w:rPr>
                <w:szCs w:val="21"/>
              </w:rPr>
            </w:pPr>
            <w:r>
              <w:rPr>
                <w:rFonts w:hint="eastAsia"/>
                <w:szCs w:val="21"/>
              </w:rPr>
              <w:t>收款单的领域模型对象，拥有所有收款单的信息，可以帮助完成查看收款单所需要的服务</w:t>
            </w:r>
          </w:p>
        </w:tc>
      </w:tr>
      <w:tr w:rsidR="005D2019" w14:paraId="3FF0EB31" w14:textId="77777777" w:rsidTr="00375C6D">
        <w:tc>
          <w:tcPr>
            <w:tcW w:w="4248" w:type="dxa"/>
          </w:tcPr>
          <w:p w14:paraId="3A4E70A3" w14:textId="644FFCB7" w:rsidR="005D2019" w:rsidRDefault="00F17D62" w:rsidP="00375C6D">
            <w:pPr>
              <w:rPr>
                <w:szCs w:val="21"/>
              </w:rPr>
            </w:pPr>
            <w:r>
              <w:rPr>
                <w:rFonts w:hint="eastAsia"/>
                <w:szCs w:val="21"/>
              </w:rPr>
              <w:t>PayorderList</w:t>
            </w:r>
          </w:p>
        </w:tc>
        <w:tc>
          <w:tcPr>
            <w:tcW w:w="9701" w:type="dxa"/>
          </w:tcPr>
          <w:p w14:paraId="6E43F3E8" w14:textId="1D89E9E5" w:rsidR="005D2019" w:rsidRDefault="00F17D62" w:rsidP="00375C6D">
            <w:pPr>
              <w:rPr>
                <w:szCs w:val="21"/>
              </w:rPr>
            </w:pPr>
            <w:r>
              <w:rPr>
                <w:rFonts w:hint="eastAsia"/>
                <w:szCs w:val="21"/>
              </w:rPr>
              <w:t>付款单的领域模型对象，拥有所有付款单的信息，可以帮助完成查看付款单所需要的服务</w:t>
            </w:r>
          </w:p>
        </w:tc>
      </w:tr>
      <w:tr w:rsidR="00F17D62" w14:paraId="5CECF313" w14:textId="77777777" w:rsidTr="00375C6D">
        <w:tc>
          <w:tcPr>
            <w:tcW w:w="4248" w:type="dxa"/>
          </w:tcPr>
          <w:p w14:paraId="48B39FBB" w14:textId="09360283" w:rsidR="00F17D62" w:rsidRDefault="00F17D62" w:rsidP="00375C6D">
            <w:pPr>
              <w:rPr>
                <w:szCs w:val="21"/>
              </w:rPr>
            </w:pPr>
            <w:r>
              <w:rPr>
                <w:rFonts w:hint="eastAsia"/>
                <w:szCs w:val="21"/>
              </w:rPr>
              <w:t>Excel</w:t>
            </w:r>
          </w:p>
        </w:tc>
        <w:tc>
          <w:tcPr>
            <w:tcW w:w="9701" w:type="dxa"/>
          </w:tcPr>
          <w:p w14:paraId="2E03A566" w14:textId="2D1F7071" w:rsidR="00F17D62" w:rsidRDefault="00F17D62" w:rsidP="00F17D62">
            <w:pPr>
              <w:rPr>
                <w:szCs w:val="21"/>
              </w:rPr>
            </w:pPr>
            <w:r>
              <w:rPr>
                <w:rFonts w:hint="eastAsia"/>
                <w:szCs w:val="21"/>
              </w:rPr>
              <w:t>经营情况表的领域模型对象，拥有某段时期内的经营情况表，可以解决查看及导出经营情况表问题</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FB06351" w14:textId="77777777" w:rsidR="00A7659D" w:rsidRDefault="00A7659D" w:rsidP="00A7659D"/>
    <w:p w14:paraId="6CDF026D" w14:textId="4C991253" w:rsidR="00A7659D" w:rsidRPr="00A33487" w:rsidRDefault="00A7659D" w:rsidP="00A7659D">
      <w:pPr>
        <w:ind w:firstLineChars="2500" w:firstLine="5271"/>
        <w:rPr>
          <w:b/>
        </w:rPr>
      </w:pPr>
      <w:r>
        <w:rPr>
          <w:rFonts w:hint="eastAsia"/>
          <w:b/>
        </w:rPr>
        <w:t>Statistics</w:t>
      </w:r>
      <w:r>
        <w:rPr>
          <w:b/>
        </w:rPr>
        <w:t>Controller</w:t>
      </w:r>
      <w:r w:rsidRPr="00A33487">
        <w:rPr>
          <w:rFonts w:hint="eastAsia"/>
          <w:b/>
        </w:rPr>
        <w:t>用例的接口规范</w:t>
      </w:r>
    </w:p>
    <w:tbl>
      <w:tblPr>
        <w:tblStyle w:val="a9"/>
        <w:tblW w:w="0" w:type="auto"/>
        <w:tblLook w:val="04A0" w:firstRow="1" w:lastRow="0" w:firstColumn="1" w:lastColumn="0" w:noHBand="0" w:noVBand="1"/>
      </w:tblPr>
      <w:tblGrid>
        <w:gridCol w:w="4649"/>
        <w:gridCol w:w="1725"/>
        <w:gridCol w:w="7575"/>
      </w:tblGrid>
      <w:tr w:rsidR="00A7659D" w:rsidRPr="00A33487" w14:paraId="67F0B7AC" w14:textId="77777777" w:rsidTr="00375C6D">
        <w:tc>
          <w:tcPr>
            <w:tcW w:w="13949" w:type="dxa"/>
            <w:gridSpan w:val="3"/>
          </w:tcPr>
          <w:p w14:paraId="426CEDEF" w14:textId="77777777" w:rsidR="00A7659D" w:rsidRPr="00A33487" w:rsidRDefault="00A7659D" w:rsidP="00375C6D">
            <w:pPr>
              <w:jc w:val="center"/>
              <w:rPr>
                <w:b/>
              </w:rPr>
            </w:pPr>
            <w:r w:rsidRPr="00A33487">
              <w:rPr>
                <w:rFonts w:hint="eastAsia"/>
                <w:b/>
              </w:rPr>
              <w:lastRenderedPageBreak/>
              <w:t>提供的服务（供接口）</w:t>
            </w:r>
          </w:p>
        </w:tc>
      </w:tr>
      <w:tr w:rsidR="00A7659D" w14:paraId="4E94205B" w14:textId="77777777" w:rsidTr="00375C6D">
        <w:tc>
          <w:tcPr>
            <w:tcW w:w="4649" w:type="dxa"/>
            <w:vMerge w:val="restart"/>
          </w:tcPr>
          <w:p w14:paraId="18C33720" w14:textId="77777777" w:rsidR="00A7659D" w:rsidRDefault="00A7659D" w:rsidP="00375C6D">
            <w:pPr>
              <w:jc w:val="center"/>
            </w:pPr>
          </w:p>
          <w:p w14:paraId="142680D9" w14:textId="74C7D063" w:rsidR="00A7659D" w:rsidRDefault="00A7659D" w:rsidP="00375C6D">
            <w:pPr>
              <w:jc w:val="center"/>
            </w:pPr>
            <w:r>
              <w:t>S</w:t>
            </w:r>
            <w:r>
              <w:rPr>
                <w:rFonts w:hint="eastAsia"/>
              </w:rPr>
              <w:t>tat</w:t>
            </w:r>
            <w:r>
              <w:t>isticsController.check</w:t>
            </w:r>
          </w:p>
        </w:tc>
        <w:tc>
          <w:tcPr>
            <w:tcW w:w="1725" w:type="dxa"/>
          </w:tcPr>
          <w:p w14:paraId="2429BD7B" w14:textId="77777777" w:rsidR="00A7659D" w:rsidRDefault="00A7659D" w:rsidP="00375C6D">
            <w:pPr>
              <w:jc w:val="center"/>
            </w:pPr>
            <w:r>
              <w:rPr>
                <w:rFonts w:hint="eastAsia"/>
              </w:rPr>
              <w:t>语法</w:t>
            </w:r>
          </w:p>
        </w:tc>
        <w:tc>
          <w:tcPr>
            <w:tcW w:w="7575" w:type="dxa"/>
          </w:tcPr>
          <w:p w14:paraId="7056D772" w14:textId="77777777" w:rsidR="00A7659D" w:rsidRDefault="00A7659D" w:rsidP="00375C6D">
            <w:pPr>
              <w:jc w:val="center"/>
            </w:pPr>
            <w:r>
              <w:rPr>
                <w:rFonts w:hint="eastAsia"/>
              </w:rPr>
              <w:t>public ResultMessage check(String start,String end);</w:t>
            </w:r>
          </w:p>
        </w:tc>
      </w:tr>
      <w:tr w:rsidR="00A7659D" w14:paraId="01E1A307" w14:textId="77777777" w:rsidTr="00375C6D">
        <w:tc>
          <w:tcPr>
            <w:tcW w:w="4649" w:type="dxa"/>
            <w:vMerge/>
          </w:tcPr>
          <w:p w14:paraId="23AA2B49" w14:textId="77777777" w:rsidR="00A7659D" w:rsidRDefault="00A7659D" w:rsidP="00375C6D">
            <w:pPr>
              <w:jc w:val="center"/>
            </w:pPr>
          </w:p>
        </w:tc>
        <w:tc>
          <w:tcPr>
            <w:tcW w:w="1725" w:type="dxa"/>
          </w:tcPr>
          <w:p w14:paraId="524B5C65" w14:textId="77777777" w:rsidR="00A7659D" w:rsidRDefault="00A7659D" w:rsidP="00375C6D">
            <w:pPr>
              <w:jc w:val="center"/>
            </w:pPr>
            <w:r>
              <w:rPr>
                <w:rFonts w:hint="eastAsia"/>
              </w:rPr>
              <w:t>前置条件</w:t>
            </w:r>
          </w:p>
        </w:tc>
        <w:tc>
          <w:tcPr>
            <w:tcW w:w="7575" w:type="dxa"/>
          </w:tcPr>
          <w:p w14:paraId="30247678" w14:textId="77777777" w:rsidR="00A7659D" w:rsidRDefault="00A7659D" w:rsidP="00375C6D">
            <w:pPr>
              <w:jc w:val="center"/>
            </w:pPr>
            <w:r>
              <w:rPr>
                <w:rFonts w:hint="eastAsia"/>
              </w:rPr>
              <w:t>启动一个查看统计报表任务，并输入起始和结束日期</w:t>
            </w:r>
          </w:p>
        </w:tc>
      </w:tr>
      <w:tr w:rsidR="00A7659D" w14:paraId="5E03AFCE" w14:textId="77777777" w:rsidTr="00375C6D">
        <w:tc>
          <w:tcPr>
            <w:tcW w:w="4649" w:type="dxa"/>
            <w:vMerge/>
          </w:tcPr>
          <w:p w14:paraId="4837F751" w14:textId="77777777" w:rsidR="00A7659D" w:rsidRDefault="00A7659D" w:rsidP="00375C6D">
            <w:pPr>
              <w:jc w:val="center"/>
            </w:pPr>
          </w:p>
        </w:tc>
        <w:tc>
          <w:tcPr>
            <w:tcW w:w="1725" w:type="dxa"/>
          </w:tcPr>
          <w:p w14:paraId="2617CBFA" w14:textId="77777777" w:rsidR="00A7659D" w:rsidRDefault="00A7659D" w:rsidP="00375C6D">
            <w:pPr>
              <w:jc w:val="center"/>
            </w:pPr>
            <w:r>
              <w:rPr>
                <w:rFonts w:hint="eastAsia"/>
              </w:rPr>
              <w:t>后置条件</w:t>
            </w:r>
          </w:p>
        </w:tc>
        <w:tc>
          <w:tcPr>
            <w:tcW w:w="7575" w:type="dxa"/>
          </w:tcPr>
          <w:p w14:paraId="79F8EF5D" w14:textId="77777777" w:rsidR="00A7659D" w:rsidRDefault="00A7659D" w:rsidP="00375C6D">
            <w:pPr>
              <w:jc w:val="center"/>
            </w:pPr>
            <w:r>
              <w:rPr>
                <w:rFonts w:hint="eastAsia"/>
              </w:rPr>
              <w:t>显示选定日期内所有的入款单和收款单信息</w:t>
            </w:r>
          </w:p>
        </w:tc>
      </w:tr>
      <w:tr w:rsidR="00A7659D" w14:paraId="0F5D348D" w14:textId="77777777" w:rsidTr="00375C6D">
        <w:tc>
          <w:tcPr>
            <w:tcW w:w="4649" w:type="dxa"/>
            <w:vMerge w:val="restart"/>
          </w:tcPr>
          <w:p w14:paraId="4E7C56C4" w14:textId="77777777" w:rsidR="00A7659D" w:rsidRDefault="00A7659D" w:rsidP="00375C6D">
            <w:pPr>
              <w:jc w:val="center"/>
            </w:pPr>
          </w:p>
          <w:p w14:paraId="13196A62" w14:textId="7B7A7089" w:rsidR="00A7659D" w:rsidRDefault="00A7659D" w:rsidP="00375C6D">
            <w:pPr>
              <w:jc w:val="center"/>
            </w:pPr>
            <w:r>
              <w:t>S</w:t>
            </w:r>
            <w:r>
              <w:rPr>
                <w:rFonts w:hint="eastAsia"/>
              </w:rPr>
              <w:t>tat</w:t>
            </w:r>
            <w:r>
              <w:t>isticsController.excel</w:t>
            </w:r>
          </w:p>
        </w:tc>
        <w:tc>
          <w:tcPr>
            <w:tcW w:w="1725" w:type="dxa"/>
          </w:tcPr>
          <w:p w14:paraId="5112E886" w14:textId="77777777" w:rsidR="00A7659D" w:rsidRDefault="00A7659D" w:rsidP="00375C6D">
            <w:pPr>
              <w:jc w:val="center"/>
            </w:pPr>
            <w:r>
              <w:rPr>
                <w:rFonts w:hint="eastAsia"/>
              </w:rPr>
              <w:t>语法</w:t>
            </w:r>
          </w:p>
        </w:tc>
        <w:tc>
          <w:tcPr>
            <w:tcW w:w="7575" w:type="dxa"/>
          </w:tcPr>
          <w:p w14:paraId="5D6F3BFD" w14:textId="77777777" w:rsidR="00A7659D" w:rsidRDefault="00A7659D" w:rsidP="00375C6D">
            <w:pPr>
              <w:jc w:val="center"/>
            </w:pPr>
            <w:r>
              <w:rPr>
                <w:rFonts w:hint="eastAsia"/>
              </w:rPr>
              <w:t>public ResultMessage excel(String start,String end</w:t>
            </w:r>
            <w:r>
              <w:t>);</w:t>
            </w:r>
          </w:p>
        </w:tc>
      </w:tr>
      <w:tr w:rsidR="00A7659D" w14:paraId="01EA2E4F" w14:textId="77777777" w:rsidTr="00375C6D">
        <w:tc>
          <w:tcPr>
            <w:tcW w:w="4649" w:type="dxa"/>
            <w:vMerge/>
          </w:tcPr>
          <w:p w14:paraId="05B5BE52" w14:textId="77777777" w:rsidR="00A7659D" w:rsidRDefault="00A7659D" w:rsidP="00375C6D">
            <w:pPr>
              <w:jc w:val="center"/>
            </w:pPr>
          </w:p>
        </w:tc>
        <w:tc>
          <w:tcPr>
            <w:tcW w:w="1725" w:type="dxa"/>
          </w:tcPr>
          <w:p w14:paraId="28531300" w14:textId="77777777" w:rsidR="00A7659D" w:rsidRDefault="00A7659D" w:rsidP="00375C6D">
            <w:pPr>
              <w:jc w:val="center"/>
            </w:pPr>
            <w:r>
              <w:rPr>
                <w:rFonts w:hint="eastAsia"/>
              </w:rPr>
              <w:t>前置条件</w:t>
            </w:r>
          </w:p>
        </w:tc>
        <w:tc>
          <w:tcPr>
            <w:tcW w:w="7575" w:type="dxa"/>
          </w:tcPr>
          <w:p w14:paraId="160CBE38" w14:textId="77777777" w:rsidR="00A7659D" w:rsidRDefault="00A7659D" w:rsidP="00375C6D">
            <w:pPr>
              <w:jc w:val="center"/>
            </w:pPr>
            <w:r>
              <w:rPr>
                <w:rFonts w:hint="eastAsia"/>
              </w:rPr>
              <w:t>已启动查看统计报表任务，并已创建经营情况统计表</w:t>
            </w:r>
          </w:p>
        </w:tc>
      </w:tr>
      <w:tr w:rsidR="00A7659D" w14:paraId="6B61B29E" w14:textId="77777777" w:rsidTr="00375C6D">
        <w:tc>
          <w:tcPr>
            <w:tcW w:w="4649" w:type="dxa"/>
            <w:vMerge/>
          </w:tcPr>
          <w:p w14:paraId="0FFF3683" w14:textId="77777777" w:rsidR="00A7659D" w:rsidRDefault="00A7659D" w:rsidP="00375C6D">
            <w:pPr>
              <w:jc w:val="center"/>
            </w:pPr>
          </w:p>
        </w:tc>
        <w:tc>
          <w:tcPr>
            <w:tcW w:w="1725" w:type="dxa"/>
          </w:tcPr>
          <w:p w14:paraId="4CDB00B4" w14:textId="77777777" w:rsidR="00A7659D" w:rsidRDefault="00A7659D" w:rsidP="00375C6D">
            <w:pPr>
              <w:jc w:val="center"/>
            </w:pPr>
            <w:r>
              <w:rPr>
                <w:rFonts w:hint="eastAsia"/>
              </w:rPr>
              <w:t>后置条件</w:t>
            </w:r>
          </w:p>
        </w:tc>
        <w:tc>
          <w:tcPr>
            <w:tcW w:w="7575" w:type="dxa"/>
          </w:tcPr>
          <w:p w14:paraId="08B6E451" w14:textId="77777777" w:rsidR="00A7659D" w:rsidRDefault="00A7659D" w:rsidP="00375C6D">
            <w:pPr>
              <w:jc w:val="center"/>
            </w:pPr>
            <w:r>
              <w:rPr>
                <w:rFonts w:hint="eastAsia"/>
              </w:rPr>
              <w:t>将经营情况表导出到电脑</w:t>
            </w:r>
          </w:p>
        </w:tc>
      </w:tr>
      <w:tr w:rsidR="00A7659D" w:rsidRPr="00A33487" w14:paraId="245DE20F" w14:textId="77777777" w:rsidTr="00375C6D">
        <w:tc>
          <w:tcPr>
            <w:tcW w:w="13949" w:type="dxa"/>
            <w:gridSpan w:val="3"/>
          </w:tcPr>
          <w:p w14:paraId="1E0E4446" w14:textId="77777777" w:rsidR="00A7659D" w:rsidRPr="00A33487" w:rsidRDefault="00A7659D" w:rsidP="00375C6D">
            <w:pPr>
              <w:jc w:val="center"/>
              <w:rPr>
                <w:b/>
              </w:rPr>
            </w:pPr>
            <w:r w:rsidRPr="00A33487">
              <w:rPr>
                <w:rFonts w:hint="eastAsia"/>
                <w:b/>
              </w:rPr>
              <w:t>需要的服务（需接口）</w:t>
            </w:r>
          </w:p>
        </w:tc>
      </w:tr>
      <w:tr w:rsidR="00A7659D" w14:paraId="74BC0C6C" w14:textId="77777777" w:rsidTr="00375C6D">
        <w:tc>
          <w:tcPr>
            <w:tcW w:w="4649" w:type="dxa"/>
          </w:tcPr>
          <w:p w14:paraId="40B62EDE" w14:textId="77777777" w:rsidR="00A7659D" w:rsidRDefault="00A7659D" w:rsidP="00375C6D">
            <w:pPr>
              <w:jc w:val="center"/>
            </w:pPr>
            <w:r>
              <w:rPr>
                <w:rFonts w:hint="eastAsia"/>
              </w:rPr>
              <w:t>服务名</w:t>
            </w:r>
          </w:p>
        </w:tc>
        <w:tc>
          <w:tcPr>
            <w:tcW w:w="9300" w:type="dxa"/>
            <w:gridSpan w:val="2"/>
          </w:tcPr>
          <w:p w14:paraId="2830D730" w14:textId="77777777" w:rsidR="00A7659D" w:rsidRDefault="00A7659D" w:rsidP="00375C6D">
            <w:pPr>
              <w:jc w:val="center"/>
            </w:pPr>
            <w:r>
              <w:rPr>
                <w:rFonts w:hint="eastAsia"/>
              </w:rPr>
              <w:t>服务</w:t>
            </w:r>
          </w:p>
        </w:tc>
      </w:tr>
      <w:tr w:rsidR="00A7659D" w14:paraId="0A713CFB" w14:textId="77777777" w:rsidTr="00375C6D">
        <w:tc>
          <w:tcPr>
            <w:tcW w:w="4649" w:type="dxa"/>
          </w:tcPr>
          <w:p w14:paraId="6D359014" w14:textId="18C075AE" w:rsidR="00A7659D" w:rsidRDefault="00A7659D" w:rsidP="00375C6D">
            <w:pPr>
              <w:jc w:val="center"/>
            </w:pPr>
            <w:r>
              <w:t>S</w:t>
            </w:r>
            <w:r>
              <w:rPr>
                <w:rFonts w:hint="eastAsia"/>
              </w:rPr>
              <w:t>tat</w:t>
            </w:r>
            <w:r>
              <w:t>istics.check</w:t>
            </w:r>
          </w:p>
        </w:tc>
        <w:tc>
          <w:tcPr>
            <w:tcW w:w="9300" w:type="dxa"/>
            <w:gridSpan w:val="2"/>
          </w:tcPr>
          <w:p w14:paraId="3AE5516B" w14:textId="05532F41" w:rsidR="00A7659D" w:rsidRDefault="00A7659D" w:rsidP="00375C6D">
            <w:pPr>
              <w:jc w:val="center"/>
            </w:pPr>
            <w:r>
              <w:rPr>
                <w:rFonts w:hint="eastAsia"/>
              </w:rPr>
              <w:t>查看经营情况</w:t>
            </w:r>
          </w:p>
        </w:tc>
      </w:tr>
      <w:tr w:rsidR="00A7659D" w14:paraId="1325A777" w14:textId="77777777" w:rsidTr="00375C6D">
        <w:tc>
          <w:tcPr>
            <w:tcW w:w="4649" w:type="dxa"/>
          </w:tcPr>
          <w:p w14:paraId="353D2B1F" w14:textId="0B42A2E8" w:rsidR="00A7659D" w:rsidRDefault="00A7659D" w:rsidP="00375C6D">
            <w:pPr>
              <w:jc w:val="center"/>
            </w:pPr>
            <w:r>
              <w:t>S</w:t>
            </w:r>
            <w:r>
              <w:rPr>
                <w:rFonts w:hint="eastAsia"/>
              </w:rPr>
              <w:t>tat</w:t>
            </w:r>
            <w:r>
              <w:t>istics.excel</w:t>
            </w:r>
          </w:p>
        </w:tc>
        <w:tc>
          <w:tcPr>
            <w:tcW w:w="9300" w:type="dxa"/>
            <w:gridSpan w:val="2"/>
          </w:tcPr>
          <w:p w14:paraId="06AC181C" w14:textId="0F467D49" w:rsidR="00A7659D" w:rsidRDefault="00A7659D" w:rsidP="00375C6D">
            <w:pPr>
              <w:jc w:val="center"/>
            </w:pPr>
            <w:r>
              <w:rPr>
                <w:rFonts w:hint="eastAsia"/>
              </w:rPr>
              <w:t>导出经营情况表</w:t>
            </w:r>
          </w:p>
        </w:tc>
      </w:tr>
    </w:tbl>
    <w:p w14:paraId="6EA311E2" w14:textId="77777777" w:rsidR="00A7659D" w:rsidRDefault="00A7659D" w:rsidP="00A7659D">
      <w:pPr>
        <w:ind w:firstLineChars="2500" w:firstLine="5250"/>
      </w:pPr>
    </w:p>
    <w:p w14:paraId="00F20A69" w14:textId="77777777" w:rsidR="00A7659D" w:rsidRDefault="00A7659D" w:rsidP="00A7659D">
      <w:pPr>
        <w:ind w:firstLineChars="2500" w:firstLine="5271"/>
        <w:rPr>
          <w:b/>
        </w:rPr>
      </w:pPr>
    </w:p>
    <w:p w14:paraId="3B74592B" w14:textId="1EB3DA3B" w:rsidR="00A7659D" w:rsidRPr="00A33487" w:rsidRDefault="00A7659D" w:rsidP="00A7659D">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化对象</w:t>
            </w:r>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9">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持久化</w:t>
      </w:r>
      <w:r>
        <w:rPr>
          <w:rFonts w:hint="eastAsia"/>
        </w:rPr>
        <w:t>被</w:t>
      </w:r>
      <w:r>
        <w:t>添加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lastRenderedPageBreak/>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lastRenderedPageBreak/>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单完成且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化对象</w:t>
            </w:r>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1">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化对象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lastRenderedPageBreak/>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2">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903"/>
        <w:rPr>
          <w:b/>
        </w:rPr>
      </w:pPr>
      <w:r w:rsidRPr="003D40B7">
        <w:rPr>
          <w:rFonts w:hint="eastAsia"/>
          <w:b/>
          <w:szCs w:val="21"/>
        </w:rPr>
        <w:t>Ware</w:t>
      </w:r>
      <w:r w:rsidRPr="003D40B7">
        <w:rPr>
          <w:b/>
          <w:szCs w:val="21"/>
        </w:rPr>
        <w:t>house_in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lastRenderedPageBreak/>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化对象</w:t>
            </w:r>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化对象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3">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903"/>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lastRenderedPageBreak/>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Warehouse-out 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t>插入一个持久化对象</w:t>
            </w:r>
            <w:r>
              <w:rPr>
                <w:rFonts w:hint="eastAsia"/>
              </w:rPr>
              <w:t>Store</w:t>
            </w:r>
            <w:r>
              <w:t>outorderPO</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storedateservice.</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化对象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lastRenderedPageBreak/>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4">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71"/>
        <w:rPr>
          <w:b/>
        </w:rPr>
      </w:pPr>
      <w:r w:rsidRPr="00CD4F5E">
        <w:rPr>
          <w:b/>
          <w:szCs w:val="21"/>
        </w:rPr>
        <w:t>Inventory_managemenController</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段符合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段各个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段所有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71"/>
        <w:rPr>
          <w:b/>
        </w:rPr>
      </w:pPr>
    </w:p>
    <w:p w14:paraId="791F2D9A" w14:textId="77777777" w:rsidR="00C0482B" w:rsidRPr="00A33487" w:rsidRDefault="00C0482B" w:rsidP="00C0482B">
      <w:pPr>
        <w:ind w:firstLineChars="2500" w:firstLine="5271"/>
        <w:rPr>
          <w:b/>
        </w:rPr>
      </w:pPr>
      <w:r w:rsidRPr="00CD4F5E">
        <w:rPr>
          <w:b/>
          <w:szCs w:val="21"/>
        </w:rPr>
        <w:t>Inventory_managemen</w:t>
      </w:r>
      <w:r>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5">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lastRenderedPageBreak/>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6">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7">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r>
        <w:rPr>
          <w:szCs w:val="21"/>
        </w:rPr>
        <w:t>bill</w:t>
      </w:r>
      <w:r>
        <w:rPr>
          <w:rFonts w:hint="eastAsia"/>
          <w:szCs w:val="21"/>
        </w:rPr>
        <w:t>dateservice.</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初信息</w:t>
      </w:r>
      <w:r>
        <w:rPr>
          <w:szCs w:val="21"/>
        </w:rPr>
        <w:t>的持久化对象被添加到设计模型中去的。</w:t>
      </w:r>
      <w:r>
        <w:rPr>
          <w:szCs w:val="21"/>
        </w:rPr>
        <w:t>BillList</w:t>
      </w:r>
      <w:r>
        <w:rPr>
          <w:rFonts w:hint="eastAsia"/>
          <w:szCs w:val="21"/>
        </w:rPr>
        <w:t>保有所有期初信息，及相应的查看期初信息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8">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lastRenderedPageBreak/>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初信息的领域模型对象，拥有所有期初账本的信息，可以帮助完成查看期初信息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81"/>
        <w:rPr>
          <w:b/>
        </w:rPr>
      </w:pPr>
      <w:r>
        <w:rPr>
          <w:rFonts w:hint="eastAsia"/>
          <w:b/>
        </w:rPr>
        <w:t>Bill</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初信息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初信息</w:t>
            </w:r>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初信息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初信息</w:t>
            </w:r>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化对象</w:t>
            </w:r>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化对象</w:t>
            </w:r>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初信息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9">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lastRenderedPageBreak/>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60">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t>整体结构</w:t>
      </w:r>
    </w:p>
    <w:p w14:paraId="2B2A1CDB" w14:textId="1057CBE2"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r>
        <w:rPr>
          <w:szCs w:val="21"/>
        </w:rPr>
        <w:t>account</w:t>
      </w:r>
      <w:r>
        <w:rPr>
          <w:rFonts w:hint="eastAsia"/>
          <w:szCs w:val="21"/>
        </w:rPr>
        <w:t>dateservice.</w:t>
      </w:r>
      <w:r w:rsidRPr="00470AE9">
        <w:rPr>
          <w:szCs w:val="21"/>
        </w:rPr>
        <w:t xml:space="preserve"> </w:t>
      </w:r>
      <w:r>
        <w:rPr>
          <w:szCs w:val="21"/>
        </w:rPr>
        <w:t>Account</w:t>
      </w:r>
      <w:r>
        <w:rPr>
          <w:rFonts w:hint="eastAsia"/>
          <w:szCs w:val="21"/>
        </w:rPr>
        <w:t>DataService</w:t>
      </w:r>
      <w:r>
        <w:rPr>
          <w:szCs w:val="21"/>
        </w:rPr>
        <w:t>接口。为了隔离业务逻辑职责和逻辑控制职责，我们增加了</w:t>
      </w:r>
      <w:r>
        <w:rPr>
          <w:szCs w:val="21"/>
        </w:rPr>
        <w:t>AccountController</w:t>
      </w:r>
      <w:r>
        <w:rPr>
          <w:szCs w:val="21"/>
        </w:rPr>
        <w:t>，这样</w:t>
      </w:r>
      <w:r>
        <w:rPr>
          <w:szCs w:val="21"/>
        </w:rPr>
        <w:t>AccountController</w:t>
      </w:r>
      <w:r>
        <w:rPr>
          <w:szCs w:val="21"/>
        </w:rPr>
        <w:t>会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化对象被添加到设计模型中去的。</w:t>
      </w:r>
      <w:r w:rsidR="00547973">
        <w:rPr>
          <w:rFonts w:hint="eastAsia"/>
          <w:szCs w:val="21"/>
        </w:rPr>
        <w:t>Account</w:t>
      </w:r>
      <w:r w:rsidR="00547973">
        <w:rPr>
          <w:szCs w:val="21"/>
        </w:rPr>
        <w:t>List</w:t>
      </w:r>
      <w:r w:rsidR="00547973">
        <w:rPr>
          <w:rFonts w:hint="eastAsia"/>
          <w:szCs w:val="21"/>
        </w:rPr>
        <w:t>的添加是</w:t>
      </w:r>
      <w:r w:rsidR="00982622">
        <w:rPr>
          <w:rFonts w:hint="eastAsia"/>
          <w:szCs w:val="21"/>
        </w:rPr>
        <w:t>check</w:t>
      </w:r>
      <w:r w:rsidR="00982622">
        <w:rPr>
          <w:szCs w:val="21"/>
        </w:rPr>
        <w:t>Accou</w:t>
      </w:r>
      <w:r w:rsidR="00F235DA">
        <w:rPr>
          <w:rFonts w:hint="eastAsia"/>
          <w:szCs w:val="21"/>
        </w:rPr>
        <w:t>n</w:t>
      </w:r>
      <w:r w:rsidR="00982622">
        <w:rPr>
          <w:szCs w:val="21"/>
        </w:rPr>
        <w:t>t</w:t>
      </w:r>
      <w:r w:rsidR="00982622">
        <w:rPr>
          <w:rFonts w:hint="eastAsia"/>
          <w:szCs w:val="21"/>
        </w:rPr>
        <w:t>的容器类，保有所有账户的信息，及相应的查看账户信息的职责。</w:t>
      </w:r>
      <w:r w:rsidR="00982622">
        <w:rPr>
          <w:rFonts w:hint="eastAsia"/>
          <w:szCs w:val="21"/>
        </w:rPr>
        <w:t>check</w:t>
      </w:r>
      <w:r w:rsidR="00982622">
        <w:rPr>
          <w:szCs w:val="21"/>
        </w:rPr>
        <w:t>A</w:t>
      </w:r>
      <w:r w:rsidR="00982622">
        <w:rPr>
          <w:rFonts w:hint="eastAsia"/>
          <w:szCs w:val="21"/>
        </w:rPr>
        <w:t>ccount</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5E0B0A74" w:rsidR="0046420C" w:rsidRDefault="00547973" w:rsidP="0063293C">
      <w:pPr>
        <w:rPr>
          <w:szCs w:val="21"/>
        </w:rPr>
      </w:pPr>
      <w:r>
        <w:rPr>
          <w:noProof/>
          <w:szCs w:val="21"/>
        </w:rPr>
        <w:drawing>
          <wp:inline distT="0" distB="0" distL="0" distR="0" wp14:anchorId="689CDF1A" wp14:editId="3DABE4E5">
            <wp:extent cx="5813085" cy="4181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5827558" cy="4191886"/>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2758084D" w14:textId="77777777" w:rsidTr="00022EE0">
        <w:tc>
          <w:tcPr>
            <w:tcW w:w="4248" w:type="dxa"/>
          </w:tcPr>
          <w:p w14:paraId="13AA58B1" w14:textId="4C49783A" w:rsidR="0046420C" w:rsidRDefault="0046420C" w:rsidP="00022EE0">
            <w:pPr>
              <w:rPr>
                <w:szCs w:val="21"/>
              </w:rPr>
            </w:pPr>
            <w:r>
              <w:rPr>
                <w:szCs w:val="21"/>
              </w:rPr>
              <w:t>A</w:t>
            </w:r>
            <w:r>
              <w:rPr>
                <w:rFonts w:hint="eastAsia"/>
                <w:szCs w:val="21"/>
              </w:rPr>
              <w:t>ccount</w:t>
            </w:r>
            <w:r>
              <w:rPr>
                <w:szCs w:val="21"/>
              </w:rPr>
              <w:t>Controller</w:t>
            </w:r>
          </w:p>
        </w:tc>
        <w:tc>
          <w:tcPr>
            <w:tcW w:w="9701" w:type="dxa"/>
          </w:tcPr>
          <w:p w14:paraId="091936CD" w14:textId="2DDFD002" w:rsidR="0046420C" w:rsidRDefault="0046420C" w:rsidP="00022EE0">
            <w:pPr>
              <w:rPr>
                <w:szCs w:val="21"/>
              </w:rPr>
            </w:pPr>
            <w:r>
              <w:rPr>
                <w:szCs w:val="21"/>
              </w:rPr>
              <w:t>负责实现</w:t>
            </w:r>
            <w:r w:rsidR="00A0368F">
              <w:rPr>
                <w:rFonts w:hint="eastAsia"/>
                <w:szCs w:val="21"/>
              </w:rPr>
              <w:t>账户</w:t>
            </w:r>
            <w:r>
              <w:rPr>
                <w:szCs w:val="21"/>
              </w:rPr>
              <w:t>管理界面所需要的服务。</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74C02928" w:rsidR="00274FDB" w:rsidRDefault="00274FDB" w:rsidP="00274FDB">
            <w:pPr>
              <w:rPr>
                <w:szCs w:val="21"/>
              </w:rPr>
            </w:pPr>
            <w:r>
              <w:rPr>
                <w:szCs w:val="21"/>
              </w:rPr>
              <w:t>A</w:t>
            </w:r>
            <w:r>
              <w:rPr>
                <w:rFonts w:hint="eastAsia"/>
                <w:szCs w:val="21"/>
              </w:rPr>
              <w:t>ccount</w:t>
            </w:r>
            <w:r>
              <w:rPr>
                <w:szCs w:val="21"/>
              </w:rPr>
              <w:t>List</w:t>
            </w:r>
          </w:p>
        </w:tc>
        <w:tc>
          <w:tcPr>
            <w:tcW w:w="9701" w:type="dxa"/>
          </w:tcPr>
          <w:p w14:paraId="29752A28" w14:textId="288D28FD" w:rsidR="00274FDB" w:rsidRDefault="00274FDB" w:rsidP="00274FDB">
            <w:pPr>
              <w:rPr>
                <w:szCs w:val="21"/>
              </w:rPr>
            </w:pPr>
            <w:r>
              <w:rPr>
                <w:rFonts w:hint="eastAsia"/>
                <w:szCs w:val="21"/>
              </w:rPr>
              <w:t>银行账户的领域模型对象，拥有所有银行账户的信息，可以帮助完成查看银行账户所需要的服务</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70A768C5" w14:textId="175FE17E" w:rsidR="00023C9E" w:rsidRPr="00A33487" w:rsidRDefault="00023C9E" w:rsidP="00023C9E">
      <w:pPr>
        <w:ind w:firstLineChars="2500" w:firstLine="5271"/>
        <w:rPr>
          <w:b/>
        </w:rPr>
      </w:pPr>
      <w:r>
        <w:rPr>
          <w:rFonts w:hint="eastAsia"/>
          <w:b/>
        </w:rPr>
        <w:t>Account</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6CC70DFC" w14:textId="77777777" w:rsidTr="00375C6D">
        <w:tc>
          <w:tcPr>
            <w:tcW w:w="13949" w:type="dxa"/>
            <w:gridSpan w:val="3"/>
          </w:tcPr>
          <w:p w14:paraId="616B4F1E" w14:textId="77777777" w:rsidR="00023C9E" w:rsidRPr="00A33487" w:rsidRDefault="00023C9E" w:rsidP="00375C6D">
            <w:pPr>
              <w:jc w:val="center"/>
              <w:rPr>
                <w:b/>
              </w:rPr>
            </w:pPr>
            <w:r w:rsidRPr="00A33487">
              <w:rPr>
                <w:rFonts w:hint="eastAsia"/>
                <w:b/>
              </w:rPr>
              <w:lastRenderedPageBreak/>
              <w:t>提供的服务（供接口）</w:t>
            </w:r>
          </w:p>
        </w:tc>
      </w:tr>
      <w:tr w:rsidR="00023C9E" w:rsidRPr="00D95382" w14:paraId="31B2762C" w14:textId="77777777" w:rsidTr="00375C6D">
        <w:tc>
          <w:tcPr>
            <w:tcW w:w="4649" w:type="dxa"/>
            <w:vMerge w:val="restart"/>
          </w:tcPr>
          <w:p w14:paraId="2B705F74" w14:textId="77777777" w:rsidR="00023C9E" w:rsidRDefault="00023C9E" w:rsidP="00375C6D">
            <w:pPr>
              <w:jc w:val="center"/>
            </w:pPr>
          </w:p>
          <w:p w14:paraId="110AB5FE" w14:textId="545A6E1F" w:rsidR="00023C9E" w:rsidRDefault="00023C9E" w:rsidP="00375C6D">
            <w:pPr>
              <w:jc w:val="center"/>
            </w:pPr>
            <w:r>
              <w:rPr>
                <w:rFonts w:hint="eastAsia"/>
              </w:rPr>
              <w:t>A</w:t>
            </w:r>
            <w:r>
              <w:t>ccountController.new</w:t>
            </w:r>
          </w:p>
        </w:tc>
        <w:tc>
          <w:tcPr>
            <w:tcW w:w="1725" w:type="dxa"/>
          </w:tcPr>
          <w:p w14:paraId="62F4845F" w14:textId="77777777" w:rsidR="00023C9E" w:rsidRDefault="00023C9E" w:rsidP="00375C6D">
            <w:pPr>
              <w:jc w:val="center"/>
            </w:pPr>
            <w:r>
              <w:rPr>
                <w:rFonts w:hint="eastAsia"/>
              </w:rPr>
              <w:t>语法</w:t>
            </w:r>
          </w:p>
        </w:tc>
        <w:tc>
          <w:tcPr>
            <w:tcW w:w="7575" w:type="dxa"/>
          </w:tcPr>
          <w:p w14:paraId="59872C11" w14:textId="77777777" w:rsidR="00023C9E" w:rsidRDefault="00023C9E" w:rsidP="00375C6D">
            <w:pPr>
              <w:jc w:val="center"/>
            </w:pPr>
            <w:r>
              <w:rPr>
                <w:rFonts w:hint="eastAsia"/>
              </w:rPr>
              <w:t>public</w:t>
            </w:r>
            <w:r>
              <w:t xml:space="preserve"> ResultMessage new(String name,double pay,double payee,String creator);</w:t>
            </w:r>
          </w:p>
        </w:tc>
      </w:tr>
      <w:tr w:rsidR="00023C9E" w14:paraId="11E83E3A" w14:textId="77777777" w:rsidTr="00375C6D">
        <w:tc>
          <w:tcPr>
            <w:tcW w:w="4649" w:type="dxa"/>
            <w:vMerge/>
          </w:tcPr>
          <w:p w14:paraId="266C4257" w14:textId="77777777" w:rsidR="00023C9E" w:rsidRDefault="00023C9E" w:rsidP="00375C6D">
            <w:pPr>
              <w:jc w:val="center"/>
            </w:pPr>
          </w:p>
        </w:tc>
        <w:tc>
          <w:tcPr>
            <w:tcW w:w="1725" w:type="dxa"/>
          </w:tcPr>
          <w:p w14:paraId="2239BA9B" w14:textId="77777777" w:rsidR="00023C9E" w:rsidRDefault="00023C9E" w:rsidP="00375C6D">
            <w:pPr>
              <w:jc w:val="center"/>
            </w:pPr>
            <w:r>
              <w:rPr>
                <w:rFonts w:hint="eastAsia"/>
              </w:rPr>
              <w:t>前置条件</w:t>
            </w:r>
          </w:p>
        </w:tc>
        <w:tc>
          <w:tcPr>
            <w:tcW w:w="7575" w:type="dxa"/>
          </w:tcPr>
          <w:p w14:paraId="1BB88C3A" w14:textId="77777777" w:rsidR="00023C9E" w:rsidRDefault="00023C9E" w:rsidP="00375C6D">
            <w:pPr>
              <w:jc w:val="center"/>
            </w:pPr>
            <w:r>
              <w:rPr>
                <w:rFonts w:hint="eastAsia"/>
              </w:rPr>
              <w:t>启动一个新建账户任务</w:t>
            </w:r>
          </w:p>
        </w:tc>
      </w:tr>
      <w:tr w:rsidR="00023C9E" w14:paraId="5AEF408E" w14:textId="77777777" w:rsidTr="00375C6D">
        <w:tc>
          <w:tcPr>
            <w:tcW w:w="4649" w:type="dxa"/>
            <w:vMerge/>
          </w:tcPr>
          <w:p w14:paraId="15A7F08B" w14:textId="77777777" w:rsidR="00023C9E" w:rsidRDefault="00023C9E" w:rsidP="00375C6D">
            <w:pPr>
              <w:jc w:val="center"/>
            </w:pPr>
          </w:p>
        </w:tc>
        <w:tc>
          <w:tcPr>
            <w:tcW w:w="1725" w:type="dxa"/>
          </w:tcPr>
          <w:p w14:paraId="66C3C42F" w14:textId="77777777" w:rsidR="00023C9E" w:rsidRDefault="00023C9E" w:rsidP="00375C6D">
            <w:pPr>
              <w:jc w:val="center"/>
            </w:pPr>
            <w:r>
              <w:rPr>
                <w:rFonts w:hint="eastAsia"/>
              </w:rPr>
              <w:t>后置条件</w:t>
            </w:r>
          </w:p>
        </w:tc>
        <w:tc>
          <w:tcPr>
            <w:tcW w:w="7575" w:type="dxa"/>
          </w:tcPr>
          <w:p w14:paraId="7F4A280C" w14:textId="77777777" w:rsidR="00023C9E" w:rsidRDefault="00023C9E" w:rsidP="00375C6D">
            <w:pPr>
              <w:jc w:val="center"/>
            </w:pPr>
            <w:r>
              <w:rPr>
                <w:rFonts w:hint="eastAsia"/>
              </w:rPr>
              <w:t>持久化更新涉及的领域对象的数据</w:t>
            </w:r>
          </w:p>
        </w:tc>
      </w:tr>
      <w:tr w:rsidR="00023C9E" w14:paraId="563F364C" w14:textId="77777777" w:rsidTr="00375C6D">
        <w:tc>
          <w:tcPr>
            <w:tcW w:w="4649" w:type="dxa"/>
            <w:vMerge w:val="restart"/>
          </w:tcPr>
          <w:p w14:paraId="278C6C84" w14:textId="77777777" w:rsidR="00023C9E" w:rsidRDefault="00023C9E" w:rsidP="00375C6D">
            <w:pPr>
              <w:jc w:val="center"/>
            </w:pPr>
          </w:p>
          <w:p w14:paraId="512BD121" w14:textId="1B8A4074" w:rsidR="00023C9E" w:rsidRDefault="00023C9E" w:rsidP="00375C6D">
            <w:pPr>
              <w:jc w:val="center"/>
            </w:pPr>
            <w:r>
              <w:rPr>
                <w:rFonts w:hint="eastAsia"/>
              </w:rPr>
              <w:t>A</w:t>
            </w:r>
            <w:r>
              <w:t>ccountController.updata</w:t>
            </w:r>
          </w:p>
        </w:tc>
        <w:tc>
          <w:tcPr>
            <w:tcW w:w="1725" w:type="dxa"/>
          </w:tcPr>
          <w:p w14:paraId="1902BC47" w14:textId="77777777" w:rsidR="00023C9E" w:rsidRDefault="00023C9E" w:rsidP="00375C6D">
            <w:pPr>
              <w:jc w:val="center"/>
            </w:pPr>
            <w:r>
              <w:rPr>
                <w:rFonts w:hint="eastAsia"/>
              </w:rPr>
              <w:t>语法</w:t>
            </w:r>
          </w:p>
        </w:tc>
        <w:tc>
          <w:tcPr>
            <w:tcW w:w="7575" w:type="dxa"/>
          </w:tcPr>
          <w:p w14:paraId="18FDA8BE"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6721DC0D" w14:textId="77777777" w:rsidTr="00375C6D">
        <w:tc>
          <w:tcPr>
            <w:tcW w:w="4649" w:type="dxa"/>
            <w:vMerge/>
          </w:tcPr>
          <w:p w14:paraId="5212E111" w14:textId="77777777" w:rsidR="00023C9E" w:rsidRDefault="00023C9E" w:rsidP="00375C6D">
            <w:pPr>
              <w:jc w:val="center"/>
            </w:pPr>
          </w:p>
        </w:tc>
        <w:tc>
          <w:tcPr>
            <w:tcW w:w="1725" w:type="dxa"/>
          </w:tcPr>
          <w:p w14:paraId="395132C0" w14:textId="77777777" w:rsidR="00023C9E" w:rsidRDefault="00023C9E" w:rsidP="00375C6D">
            <w:pPr>
              <w:jc w:val="center"/>
            </w:pPr>
            <w:r>
              <w:rPr>
                <w:rFonts w:hint="eastAsia"/>
              </w:rPr>
              <w:t>前置条件</w:t>
            </w:r>
          </w:p>
        </w:tc>
        <w:tc>
          <w:tcPr>
            <w:tcW w:w="7575" w:type="dxa"/>
          </w:tcPr>
          <w:p w14:paraId="7B14C6F7" w14:textId="77777777" w:rsidR="00023C9E" w:rsidRDefault="00023C9E" w:rsidP="00375C6D">
            <w:pPr>
              <w:jc w:val="center"/>
            </w:pPr>
            <w:r>
              <w:rPr>
                <w:rFonts w:hint="eastAsia"/>
              </w:rPr>
              <w:t>已选定目标修改的账户，并启动修改账户的任务</w:t>
            </w:r>
          </w:p>
        </w:tc>
      </w:tr>
      <w:tr w:rsidR="00023C9E" w14:paraId="0C98A447" w14:textId="77777777" w:rsidTr="00375C6D">
        <w:tc>
          <w:tcPr>
            <w:tcW w:w="4649" w:type="dxa"/>
            <w:vMerge/>
          </w:tcPr>
          <w:p w14:paraId="1903D556" w14:textId="77777777" w:rsidR="00023C9E" w:rsidRDefault="00023C9E" w:rsidP="00375C6D">
            <w:pPr>
              <w:jc w:val="center"/>
            </w:pPr>
          </w:p>
        </w:tc>
        <w:tc>
          <w:tcPr>
            <w:tcW w:w="1725" w:type="dxa"/>
          </w:tcPr>
          <w:p w14:paraId="431C0C53" w14:textId="77777777" w:rsidR="00023C9E" w:rsidRDefault="00023C9E" w:rsidP="00375C6D">
            <w:pPr>
              <w:jc w:val="center"/>
            </w:pPr>
            <w:r>
              <w:rPr>
                <w:rFonts w:hint="eastAsia"/>
              </w:rPr>
              <w:t>后置条件</w:t>
            </w:r>
          </w:p>
        </w:tc>
        <w:tc>
          <w:tcPr>
            <w:tcW w:w="7575" w:type="dxa"/>
          </w:tcPr>
          <w:p w14:paraId="26119BF4" w14:textId="77777777" w:rsidR="00023C9E" w:rsidRDefault="00023C9E" w:rsidP="00375C6D">
            <w:pPr>
              <w:jc w:val="center"/>
            </w:pPr>
            <w:r>
              <w:rPr>
                <w:rFonts w:hint="eastAsia"/>
              </w:rPr>
              <w:t>持久化更新涉及的领域对象的数据</w:t>
            </w:r>
          </w:p>
        </w:tc>
      </w:tr>
      <w:tr w:rsidR="00023C9E" w14:paraId="7284095A" w14:textId="77777777" w:rsidTr="00375C6D">
        <w:tc>
          <w:tcPr>
            <w:tcW w:w="4649" w:type="dxa"/>
            <w:vMerge w:val="restart"/>
          </w:tcPr>
          <w:p w14:paraId="56E2F9F4" w14:textId="77777777" w:rsidR="00023C9E" w:rsidRDefault="00023C9E" w:rsidP="00375C6D">
            <w:pPr>
              <w:jc w:val="center"/>
            </w:pPr>
          </w:p>
          <w:p w14:paraId="5C9BEE64" w14:textId="21D76248" w:rsidR="00023C9E" w:rsidRDefault="00023C9E" w:rsidP="00375C6D">
            <w:pPr>
              <w:jc w:val="center"/>
            </w:pPr>
            <w:r>
              <w:rPr>
                <w:rFonts w:hint="eastAsia"/>
              </w:rPr>
              <w:t>A</w:t>
            </w:r>
            <w:r>
              <w:t>ccountController.delete</w:t>
            </w:r>
          </w:p>
        </w:tc>
        <w:tc>
          <w:tcPr>
            <w:tcW w:w="1725" w:type="dxa"/>
          </w:tcPr>
          <w:p w14:paraId="6515499E" w14:textId="77777777" w:rsidR="00023C9E" w:rsidRDefault="00023C9E" w:rsidP="00375C6D">
            <w:pPr>
              <w:jc w:val="center"/>
            </w:pPr>
            <w:r>
              <w:rPr>
                <w:rFonts w:hint="eastAsia"/>
              </w:rPr>
              <w:t>语法</w:t>
            </w:r>
          </w:p>
        </w:tc>
        <w:tc>
          <w:tcPr>
            <w:tcW w:w="7575" w:type="dxa"/>
          </w:tcPr>
          <w:p w14:paraId="7CB623B0" w14:textId="77777777" w:rsidR="00023C9E" w:rsidRDefault="00023C9E" w:rsidP="00375C6D">
            <w:pPr>
              <w:jc w:val="center"/>
            </w:pPr>
            <w:r>
              <w:rPr>
                <w:rFonts w:hint="eastAsia"/>
              </w:rPr>
              <w:t>public ResultMessage delete(</w:t>
            </w:r>
            <w:r>
              <w:t>String aimname</w:t>
            </w:r>
            <w:r>
              <w:rPr>
                <w:rFonts w:hint="eastAsia"/>
              </w:rPr>
              <w:t>);</w:t>
            </w:r>
          </w:p>
        </w:tc>
      </w:tr>
      <w:tr w:rsidR="00023C9E" w14:paraId="47F29D70" w14:textId="77777777" w:rsidTr="00375C6D">
        <w:tc>
          <w:tcPr>
            <w:tcW w:w="4649" w:type="dxa"/>
            <w:vMerge/>
          </w:tcPr>
          <w:p w14:paraId="4E67A99F" w14:textId="77777777" w:rsidR="00023C9E" w:rsidRDefault="00023C9E" w:rsidP="00375C6D">
            <w:pPr>
              <w:jc w:val="center"/>
            </w:pPr>
          </w:p>
        </w:tc>
        <w:tc>
          <w:tcPr>
            <w:tcW w:w="1725" w:type="dxa"/>
          </w:tcPr>
          <w:p w14:paraId="79E31033" w14:textId="77777777" w:rsidR="00023C9E" w:rsidRDefault="00023C9E" w:rsidP="00375C6D">
            <w:pPr>
              <w:jc w:val="center"/>
            </w:pPr>
            <w:r>
              <w:rPr>
                <w:rFonts w:hint="eastAsia"/>
              </w:rPr>
              <w:t>前置条件</w:t>
            </w:r>
          </w:p>
        </w:tc>
        <w:tc>
          <w:tcPr>
            <w:tcW w:w="7575" w:type="dxa"/>
          </w:tcPr>
          <w:p w14:paraId="16F173C2"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1EC8A315" w14:textId="77777777" w:rsidTr="00375C6D">
        <w:tc>
          <w:tcPr>
            <w:tcW w:w="4649" w:type="dxa"/>
            <w:vMerge/>
          </w:tcPr>
          <w:p w14:paraId="418EA1DC" w14:textId="77777777" w:rsidR="00023C9E" w:rsidRDefault="00023C9E" w:rsidP="00375C6D">
            <w:pPr>
              <w:jc w:val="center"/>
            </w:pPr>
          </w:p>
        </w:tc>
        <w:tc>
          <w:tcPr>
            <w:tcW w:w="1725" w:type="dxa"/>
          </w:tcPr>
          <w:p w14:paraId="17E45C67" w14:textId="77777777" w:rsidR="00023C9E" w:rsidRDefault="00023C9E" w:rsidP="00375C6D">
            <w:pPr>
              <w:jc w:val="center"/>
            </w:pPr>
            <w:r>
              <w:rPr>
                <w:rFonts w:hint="eastAsia"/>
              </w:rPr>
              <w:t>后置条件</w:t>
            </w:r>
          </w:p>
        </w:tc>
        <w:tc>
          <w:tcPr>
            <w:tcW w:w="7575" w:type="dxa"/>
          </w:tcPr>
          <w:p w14:paraId="2EB988FA" w14:textId="77777777" w:rsidR="00023C9E" w:rsidRDefault="00023C9E" w:rsidP="00375C6D">
            <w:pPr>
              <w:jc w:val="center"/>
            </w:pPr>
            <w:r>
              <w:rPr>
                <w:rFonts w:hint="eastAsia"/>
              </w:rPr>
              <w:t>删除涉及的领域对象的数据</w:t>
            </w:r>
          </w:p>
        </w:tc>
      </w:tr>
      <w:tr w:rsidR="00023C9E" w14:paraId="3D9DC068" w14:textId="77777777" w:rsidTr="00375C6D">
        <w:tc>
          <w:tcPr>
            <w:tcW w:w="4649" w:type="dxa"/>
            <w:vMerge w:val="restart"/>
          </w:tcPr>
          <w:p w14:paraId="12252251" w14:textId="77777777" w:rsidR="00023C9E" w:rsidRDefault="00023C9E" w:rsidP="00375C6D">
            <w:pPr>
              <w:jc w:val="center"/>
            </w:pPr>
          </w:p>
          <w:p w14:paraId="35A22E0E" w14:textId="5EE22A36" w:rsidR="00023C9E" w:rsidRDefault="00023C9E" w:rsidP="00375C6D">
            <w:pPr>
              <w:jc w:val="center"/>
            </w:pPr>
            <w:r>
              <w:rPr>
                <w:rFonts w:hint="eastAsia"/>
              </w:rPr>
              <w:t>A</w:t>
            </w:r>
            <w:r>
              <w:t>ccountController.search</w:t>
            </w:r>
          </w:p>
        </w:tc>
        <w:tc>
          <w:tcPr>
            <w:tcW w:w="1725" w:type="dxa"/>
          </w:tcPr>
          <w:p w14:paraId="29CDA482" w14:textId="77777777" w:rsidR="00023C9E" w:rsidRDefault="00023C9E" w:rsidP="00375C6D">
            <w:pPr>
              <w:jc w:val="center"/>
            </w:pPr>
            <w:r>
              <w:rPr>
                <w:rFonts w:hint="eastAsia"/>
              </w:rPr>
              <w:t>语法</w:t>
            </w:r>
          </w:p>
        </w:tc>
        <w:tc>
          <w:tcPr>
            <w:tcW w:w="7575" w:type="dxa"/>
          </w:tcPr>
          <w:p w14:paraId="512CC56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1B81CE48" w14:textId="77777777" w:rsidTr="00375C6D">
        <w:tc>
          <w:tcPr>
            <w:tcW w:w="4649" w:type="dxa"/>
            <w:vMerge/>
          </w:tcPr>
          <w:p w14:paraId="67EB3444" w14:textId="77777777" w:rsidR="00023C9E" w:rsidRDefault="00023C9E" w:rsidP="00375C6D">
            <w:pPr>
              <w:jc w:val="center"/>
            </w:pPr>
          </w:p>
        </w:tc>
        <w:tc>
          <w:tcPr>
            <w:tcW w:w="1725" w:type="dxa"/>
          </w:tcPr>
          <w:p w14:paraId="4540F06A" w14:textId="77777777" w:rsidR="00023C9E" w:rsidRDefault="00023C9E" w:rsidP="00375C6D">
            <w:pPr>
              <w:jc w:val="center"/>
            </w:pPr>
            <w:r>
              <w:rPr>
                <w:rFonts w:hint="eastAsia"/>
              </w:rPr>
              <w:t>前置条件</w:t>
            </w:r>
          </w:p>
        </w:tc>
        <w:tc>
          <w:tcPr>
            <w:tcW w:w="7575" w:type="dxa"/>
          </w:tcPr>
          <w:p w14:paraId="6753F8EF" w14:textId="77777777" w:rsidR="00023C9E" w:rsidRDefault="00023C9E" w:rsidP="00375C6D">
            <w:pPr>
              <w:jc w:val="center"/>
            </w:pPr>
            <w:r>
              <w:rPr>
                <w:rFonts w:hint="eastAsia"/>
              </w:rPr>
              <w:t>已输入关键字，并启动查询账户的任务</w:t>
            </w:r>
          </w:p>
        </w:tc>
      </w:tr>
      <w:tr w:rsidR="00023C9E" w14:paraId="683907AE" w14:textId="77777777" w:rsidTr="00375C6D">
        <w:tc>
          <w:tcPr>
            <w:tcW w:w="4649" w:type="dxa"/>
            <w:vMerge/>
          </w:tcPr>
          <w:p w14:paraId="5DD35162" w14:textId="77777777" w:rsidR="00023C9E" w:rsidRDefault="00023C9E" w:rsidP="00375C6D">
            <w:pPr>
              <w:jc w:val="center"/>
            </w:pPr>
          </w:p>
        </w:tc>
        <w:tc>
          <w:tcPr>
            <w:tcW w:w="1725" w:type="dxa"/>
          </w:tcPr>
          <w:p w14:paraId="0EE60368" w14:textId="77777777" w:rsidR="00023C9E" w:rsidRDefault="00023C9E" w:rsidP="00375C6D">
            <w:pPr>
              <w:jc w:val="center"/>
            </w:pPr>
            <w:r>
              <w:rPr>
                <w:rFonts w:hint="eastAsia"/>
              </w:rPr>
              <w:t>后置条件</w:t>
            </w:r>
          </w:p>
        </w:tc>
        <w:tc>
          <w:tcPr>
            <w:tcW w:w="7575" w:type="dxa"/>
          </w:tcPr>
          <w:p w14:paraId="291D685A"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698B82C9" w14:textId="77777777" w:rsidTr="00375C6D">
        <w:tc>
          <w:tcPr>
            <w:tcW w:w="13949" w:type="dxa"/>
            <w:gridSpan w:val="3"/>
          </w:tcPr>
          <w:p w14:paraId="6EE886E2" w14:textId="77777777" w:rsidR="00023C9E" w:rsidRPr="00A33487" w:rsidRDefault="00023C9E" w:rsidP="00375C6D">
            <w:pPr>
              <w:jc w:val="center"/>
              <w:rPr>
                <w:b/>
              </w:rPr>
            </w:pPr>
            <w:r w:rsidRPr="00A33487">
              <w:rPr>
                <w:rFonts w:hint="eastAsia"/>
                <w:b/>
              </w:rPr>
              <w:t>需要的服务（需接口）</w:t>
            </w:r>
          </w:p>
        </w:tc>
      </w:tr>
      <w:tr w:rsidR="00023C9E" w14:paraId="14F21F60" w14:textId="77777777" w:rsidTr="00375C6D">
        <w:tc>
          <w:tcPr>
            <w:tcW w:w="4649" w:type="dxa"/>
          </w:tcPr>
          <w:p w14:paraId="28254E6F" w14:textId="77777777" w:rsidR="00023C9E" w:rsidRDefault="00023C9E" w:rsidP="00375C6D">
            <w:pPr>
              <w:jc w:val="center"/>
            </w:pPr>
            <w:r>
              <w:rPr>
                <w:rFonts w:hint="eastAsia"/>
              </w:rPr>
              <w:t>服务名</w:t>
            </w:r>
          </w:p>
        </w:tc>
        <w:tc>
          <w:tcPr>
            <w:tcW w:w="9300" w:type="dxa"/>
            <w:gridSpan w:val="2"/>
          </w:tcPr>
          <w:p w14:paraId="3A3EC401" w14:textId="77777777" w:rsidR="00023C9E" w:rsidRDefault="00023C9E" w:rsidP="00375C6D">
            <w:pPr>
              <w:jc w:val="center"/>
            </w:pPr>
            <w:r>
              <w:rPr>
                <w:rFonts w:hint="eastAsia"/>
              </w:rPr>
              <w:t>服务</w:t>
            </w:r>
          </w:p>
        </w:tc>
      </w:tr>
      <w:tr w:rsidR="00023C9E" w14:paraId="59ADC83F" w14:textId="77777777" w:rsidTr="00375C6D">
        <w:tc>
          <w:tcPr>
            <w:tcW w:w="4649" w:type="dxa"/>
          </w:tcPr>
          <w:p w14:paraId="27AA6484" w14:textId="61FC605D" w:rsidR="00023C9E" w:rsidRDefault="00023C9E" w:rsidP="00375C6D">
            <w:pPr>
              <w:jc w:val="center"/>
            </w:pPr>
            <w:r>
              <w:rPr>
                <w:rFonts w:hint="eastAsia"/>
              </w:rPr>
              <w:t>A</w:t>
            </w:r>
            <w:r>
              <w:t>ccount.new</w:t>
            </w:r>
          </w:p>
        </w:tc>
        <w:tc>
          <w:tcPr>
            <w:tcW w:w="9300" w:type="dxa"/>
            <w:gridSpan w:val="2"/>
          </w:tcPr>
          <w:p w14:paraId="4EDEF019" w14:textId="727DC4E6" w:rsidR="00023C9E" w:rsidRDefault="00023C9E" w:rsidP="00375C6D">
            <w:pPr>
              <w:jc w:val="center"/>
            </w:pPr>
            <w:r>
              <w:rPr>
                <w:rFonts w:hint="eastAsia"/>
              </w:rPr>
              <w:t>新建一个账户对象</w:t>
            </w:r>
          </w:p>
        </w:tc>
      </w:tr>
      <w:tr w:rsidR="00023C9E" w14:paraId="685FB662" w14:textId="77777777" w:rsidTr="00375C6D">
        <w:tc>
          <w:tcPr>
            <w:tcW w:w="4649" w:type="dxa"/>
          </w:tcPr>
          <w:p w14:paraId="7AE7F891" w14:textId="5E847042" w:rsidR="00023C9E" w:rsidRDefault="00023C9E" w:rsidP="00375C6D">
            <w:pPr>
              <w:jc w:val="center"/>
            </w:pPr>
            <w:r>
              <w:rPr>
                <w:rFonts w:hint="eastAsia"/>
              </w:rPr>
              <w:t>A</w:t>
            </w:r>
            <w:r>
              <w:t>ccount.updata</w:t>
            </w:r>
          </w:p>
        </w:tc>
        <w:tc>
          <w:tcPr>
            <w:tcW w:w="9300" w:type="dxa"/>
            <w:gridSpan w:val="2"/>
          </w:tcPr>
          <w:p w14:paraId="3037D128" w14:textId="1AC96826" w:rsidR="00023C9E" w:rsidRDefault="00023C9E" w:rsidP="00375C6D">
            <w:pPr>
              <w:jc w:val="center"/>
            </w:pPr>
            <w:r>
              <w:rPr>
                <w:rFonts w:hint="eastAsia"/>
              </w:rPr>
              <w:t>修改一个账户对象</w:t>
            </w:r>
          </w:p>
        </w:tc>
      </w:tr>
      <w:tr w:rsidR="00023C9E" w14:paraId="3FECA5E7" w14:textId="77777777" w:rsidTr="00375C6D">
        <w:tc>
          <w:tcPr>
            <w:tcW w:w="4649" w:type="dxa"/>
          </w:tcPr>
          <w:p w14:paraId="3AE4B90D" w14:textId="52C5C78A" w:rsidR="00023C9E" w:rsidRDefault="00023C9E" w:rsidP="00375C6D">
            <w:pPr>
              <w:jc w:val="center"/>
            </w:pPr>
            <w:r>
              <w:rPr>
                <w:rFonts w:hint="eastAsia"/>
              </w:rPr>
              <w:t>A</w:t>
            </w:r>
            <w:r>
              <w:t>ccount.delete</w:t>
            </w:r>
          </w:p>
        </w:tc>
        <w:tc>
          <w:tcPr>
            <w:tcW w:w="9300" w:type="dxa"/>
            <w:gridSpan w:val="2"/>
          </w:tcPr>
          <w:p w14:paraId="739BED54" w14:textId="141E9897" w:rsidR="00023C9E" w:rsidRDefault="00023C9E" w:rsidP="00375C6D">
            <w:pPr>
              <w:jc w:val="center"/>
            </w:pPr>
            <w:r>
              <w:rPr>
                <w:rFonts w:hint="eastAsia"/>
              </w:rPr>
              <w:t>删除一个账户对象</w:t>
            </w:r>
          </w:p>
        </w:tc>
      </w:tr>
      <w:tr w:rsidR="00023C9E" w14:paraId="43AF5FC8" w14:textId="77777777" w:rsidTr="00375C6D">
        <w:tc>
          <w:tcPr>
            <w:tcW w:w="4649" w:type="dxa"/>
          </w:tcPr>
          <w:p w14:paraId="74A56874" w14:textId="144C81F1" w:rsidR="00023C9E" w:rsidRDefault="00023C9E" w:rsidP="00375C6D">
            <w:pPr>
              <w:jc w:val="center"/>
            </w:pPr>
            <w:r>
              <w:rPr>
                <w:rFonts w:hint="eastAsia"/>
              </w:rPr>
              <w:t>A</w:t>
            </w:r>
            <w:r>
              <w:t>ccount.search</w:t>
            </w:r>
          </w:p>
        </w:tc>
        <w:tc>
          <w:tcPr>
            <w:tcW w:w="9300" w:type="dxa"/>
            <w:gridSpan w:val="2"/>
          </w:tcPr>
          <w:p w14:paraId="08A52CAB" w14:textId="49C10FD6" w:rsidR="00023C9E" w:rsidRDefault="00023C9E" w:rsidP="00375C6D">
            <w:pPr>
              <w:jc w:val="center"/>
            </w:pPr>
            <w:r>
              <w:rPr>
                <w:rFonts w:hint="eastAsia"/>
              </w:rPr>
              <w:t>根据账户名查找一个账户对象</w:t>
            </w:r>
          </w:p>
        </w:tc>
      </w:tr>
    </w:tbl>
    <w:p w14:paraId="2B04909D" w14:textId="77777777" w:rsidR="00023C9E" w:rsidRDefault="00023C9E" w:rsidP="00023C9E">
      <w:pPr>
        <w:ind w:firstLineChars="2500" w:firstLine="5271"/>
        <w:rPr>
          <w:b/>
        </w:rPr>
      </w:pPr>
    </w:p>
    <w:p w14:paraId="692CA449" w14:textId="77777777" w:rsidR="00023C9E" w:rsidRDefault="00023C9E" w:rsidP="00023C9E">
      <w:pPr>
        <w:ind w:firstLineChars="2500" w:firstLine="5271"/>
        <w:rPr>
          <w:b/>
        </w:rPr>
      </w:pPr>
    </w:p>
    <w:p w14:paraId="13660360" w14:textId="1781F40E" w:rsidR="00023C9E" w:rsidRPr="00A33487" w:rsidRDefault="00023C9E" w:rsidP="00023C9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化对象</w:t>
            </w:r>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化对象</w:t>
            </w:r>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化对象</w:t>
            </w:r>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化对象</w:t>
            </w:r>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化对象</w:t>
            </w:r>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lastRenderedPageBreak/>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3">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6E2080" w:rsidP="00923B98">
      <w:r>
        <w:object w:dxaOrig="18465" w:dyaOrig="14250" w14:anchorId="699957C0">
          <v:shape id="_x0000_i1033" type="#_x0000_t75" style="width:696.75pt;height:539.25pt" o:ole="">
            <v:imagedata r:id="rId64" o:title=""/>
          </v:shape>
          <o:OLEObject Type="Embed" ProgID="Visio.Drawing.15" ShapeID="_x0000_i1033" DrawAspect="Content" ObjectID="_1510938452" r:id="rId65"/>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lastRenderedPageBreak/>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一人员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员信息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化对象</w:t>
            </w:r>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化对象</w:t>
            </w:r>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化对象</w:t>
            </w:r>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化对象</w:t>
            </w:r>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化对象</w:t>
            </w:r>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5pt;height:1046.25pt" o:ole="">
            <v:imagedata r:id="rId66" o:title=""/>
          </v:shape>
          <o:OLEObject Type="Embed" ProgID="Visio.Drawing.15" ShapeID="_x0000_i1034" DrawAspect="Content" ObjectID="_1510938453" r:id="rId67"/>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r>
        <w:rPr>
          <w:rFonts w:hint="eastAsia"/>
        </w:rPr>
        <w:t>一</w:t>
      </w:r>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08A6BB14"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r>
        <w:rPr>
          <w:szCs w:val="21"/>
        </w:rPr>
        <w:t>staff</w:t>
      </w:r>
      <w:r>
        <w:rPr>
          <w:rFonts w:hint="eastAsia"/>
          <w:szCs w:val="21"/>
        </w:rPr>
        <w:t>dateservice.</w:t>
      </w:r>
      <w:r w:rsidRPr="00470AE9">
        <w:rPr>
          <w:szCs w:val="21"/>
        </w:rPr>
        <w:t xml:space="preserve"> </w:t>
      </w:r>
      <w:r>
        <w:rPr>
          <w:szCs w:val="21"/>
        </w:rPr>
        <w:t>User</w:t>
      </w:r>
      <w:r>
        <w:rPr>
          <w:rFonts w:hint="eastAsia"/>
          <w:szCs w:val="21"/>
        </w:rPr>
        <w:t>DataService</w:t>
      </w:r>
      <w:r>
        <w:rPr>
          <w:szCs w:val="21"/>
        </w:rPr>
        <w:t>接口。为了隔离业务逻辑职责和逻辑控制职责，我们增加了</w:t>
      </w:r>
      <w:r>
        <w:rPr>
          <w:szCs w:val="21"/>
        </w:rPr>
        <w:t>UserController</w:t>
      </w:r>
      <w:r>
        <w:rPr>
          <w:szCs w:val="21"/>
        </w:rPr>
        <w:t>，这样</w:t>
      </w:r>
      <w:r>
        <w:rPr>
          <w:szCs w:val="21"/>
        </w:rPr>
        <w:t>UserController</w:t>
      </w:r>
      <w:r>
        <w:rPr>
          <w:szCs w:val="21"/>
        </w:rPr>
        <w:t>会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化对象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099DB553" w:rsidR="009F1C32" w:rsidRDefault="009F1C32" w:rsidP="009F1C32">
      <w:pPr>
        <w:rPr>
          <w:szCs w:val="21"/>
        </w:rPr>
      </w:pPr>
      <w:r>
        <w:rPr>
          <w:rFonts w:hint="eastAsia"/>
          <w:noProof/>
          <w:szCs w:val="21"/>
        </w:rPr>
        <w:drawing>
          <wp:inline distT="0" distB="0" distL="0" distR="0" wp14:anchorId="0241EEBF" wp14:editId="02AE64B2">
            <wp:extent cx="5456264" cy="40100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png"/>
                    <pic:cNvPicPr/>
                  </pic:nvPicPr>
                  <pic:blipFill>
                    <a:blip r:embed="rId68">
                      <a:extLst>
                        <a:ext uri="{28A0092B-C50C-407E-A947-70E740481C1C}">
                          <a14:useLocalDpi xmlns:a14="http://schemas.microsoft.com/office/drawing/2010/main" val="0"/>
                        </a:ext>
                      </a:extLst>
                    </a:blip>
                    <a:stretch>
                      <a:fillRect/>
                    </a:stretch>
                  </pic:blipFill>
                  <pic:spPr>
                    <a:xfrm>
                      <a:off x="0" y="0"/>
                      <a:ext cx="5460616" cy="4013224"/>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60C95B84" w14:textId="77777777" w:rsidTr="00375C6D">
        <w:tc>
          <w:tcPr>
            <w:tcW w:w="4248" w:type="dxa"/>
          </w:tcPr>
          <w:p w14:paraId="1CCCCD7C" w14:textId="3AFF350B" w:rsidR="009F1C32" w:rsidRDefault="009F1C32" w:rsidP="00375C6D">
            <w:pPr>
              <w:rPr>
                <w:szCs w:val="21"/>
              </w:rPr>
            </w:pPr>
            <w:r>
              <w:rPr>
                <w:szCs w:val="21"/>
              </w:rPr>
              <w:t>U</w:t>
            </w:r>
            <w:r>
              <w:rPr>
                <w:rFonts w:hint="eastAsia"/>
                <w:szCs w:val="21"/>
              </w:rPr>
              <w:t>ser</w:t>
            </w:r>
            <w:r>
              <w:rPr>
                <w:szCs w:val="21"/>
              </w:rPr>
              <w:t>Controller</w:t>
            </w:r>
          </w:p>
        </w:tc>
        <w:tc>
          <w:tcPr>
            <w:tcW w:w="9701" w:type="dxa"/>
          </w:tcPr>
          <w:p w14:paraId="77F3D899" w14:textId="64D24412" w:rsidR="009F1C32" w:rsidRDefault="009F1C32" w:rsidP="009F1C32">
            <w:pPr>
              <w:rPr>
                <w:szCs w:val="21"/>
              </w:rPr>
            </w:pPr>
            <w:r>
              <w:rPr>
                <w:szCs w:val="21"/>
              </w:rPr>
              <w:t>负责实现</w:t>
            </w:r>
            <w:r>
              <w:rPr>
                <w:rFonts w:hint="eastAsia"/>
                <w:szCs w:val="21"/>
              </w:rPr>
              <w:t>用户</w:t>
            </w:r>
            <w:r>
              <w:rPr>
                <w:szCs w:val="21"/>
              </w:rPr>
              <w:t>管理界面所需要的服务。</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0BCA0F" w14:textId="504EFB23" w:rsidR="00023C9E" w:rsidRPr="00892938" w:rsidRDefault="00023C9E" w:rsidP="00023C9E">
      <w:pPr>
        <w:ind w:firstLineChars="2550" w:firstLine="5376"/>
        <w:rPr>
          <w:b/>
        </w:rPr>
      </w:pPr>
      <w:r>
        <w:rPr>
          <w:rFonts w:hint="eastAsia"/>
          <w:b/>
        </w:rPr>
        <w:t>U</w:t>
      </w:r>
      <w:r>
        <w:rPr>
          <w:b/>
        </w:rPr>
        <w:t>serControll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3DC9D3BB" w14:textId="77777777" w:rsidTr="00375C6D">
        <w:tc>
          <w:tcPr>
            <w:tcW w:w="13949" w:type="dxa"/>
            <w:gridSpan w:val="3"/>
          </w:tcPr>
          <w:p w14:paraId="4153900B" w14:textId="77777777" w:rsidR="00023C9E" w:rsidRPr="00892938" w:rsidRDefault="00023C9E" w:rsidP="00375C6D">
            <w:pPr>
              <w:jc w:val="center"/>
              <w:rPr>
                <w:b/>
              </w:rPr>
            </w:pPr>
            <w:r w:rsidRPr="00892938">
              <w:rPr>
                <w:rFonts w:hint="eastAsia"/>
                <w:b/>
              </w:rPr>
              <w:t>提供的服务（供接口）</w:t>
            </w:r>
          </w:p>
        </w:tc>
      </w:tr>
      <w:tr w:rsidR="00023C9E" w14:paraId="1781756D" w14:textId="77777777" w:rsidTr="00375C6D">
        <w:tc>
          <w:tcPr>
            <w:tcW w:w="4649" w:type="dxa"/>
            <w:vMerge w:val="restart"/>
          </w:tcPr>
          <w:p w14:paraId="02CC8FB1" w14:textId="77777777" w:rsidR="00023C9E" w:rsidRDefault="00023C9E" w:rsidP="00375C6D">
            <w:pPr>
              <w:jc w:val="center"/>
            </w:pPr>
          </w:p>
          <w:p w14:paraId="7CB13C35" w14:textId="13C8AB7A" w:rsidR="00023C9E" w:rsidRDefault="00023C9E" w:rsidP="00375C6D">
            <w:pPr>
              <w:jc w:val="center"/>
            </w:pPr>
            <w:r>
              <w:t>UserController.new</w:t>
            </w:r>
          </w:p>
        </w:tc>
        <w:tc>
          <w:tcPr>
            <w:tcW w:w="1725" w:type="dxa"/>
          </w:tcPr>
          <w:p w14:paraId="365FC554" w14:textId="77777777" w:rsidR="00023C9E" w:rsidRDefault="00023C9E" w:rsidP="00375C6D">
            <w:pPr>
              <w:jc w:val="center"/>
            </w:pPr>
            <w:r>
              <w:rPr>
                <w:rFonts w:hint="eastAsia"/>
              </w:rPr>
              <w:t>语法</w:t>
            </w:r>
          </w:p>
        </w:tc>
        <w:tc>
          <w:tcPr>
            <w:tcW w:w="7575" w:type="dxa"/>
          </w:tcPr>
          <w:p w14:paraId="1321ECAD"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056FE814" w14:textId="77777777" w:rsidTr="00375C6D">
        <w:tc>
          <w:tcPr>
            <w:tcW w:w="4649" w:type="dxa"/>
            <w:vMerge/>
          </w:tcPr>
          <w:p w14:paraId="5C82A280" w14:textId="77777777" w:rsidR="00023C9E" w:rsidRDefault="00023C9E" w:rsidP="00375C6D">
            <w:pPr>
              <w:jc w:val="center"/>
            </w:pPr>
          </w:p>
        </w:tc>
        <w:tc>
          <w:tcPr>
            <w:tcW w:w="1725" w:type="dxa"/>
          </w:tcPr>
          <w:p w14:paraId="1AA0E26B" w14:textId="77777777" w:rsidR="00023C9E" w:rsidRDefault="00023C9E" w:rsidP="00375C6D">
            <w:pPr>
              <w:jc w:val="center"/>
            </w:pPr>
            <w:r>
              <w:rPr>
                <w:rFonts w:hint="eastAsia"/>
              </w:rPr>
              <w:t>前置条件</w:t>
            </w:r>
          </w:p>
        </w:tc>
        <w:tc>
          <w:tcPr>
            <w:tcW w:w="7575" w:type="dxa"/>
          </w:tcPr>
          <w:p w14:paraId="291AD526" w14:textId="77777777" w:rsidR="00023C9E" w:rsidRDefault="00023C9E" w:rsidP="00375C6D">
            <w:pPr>
              <w:jc w:val="center"/>
            </w:pPr>
            <w:r>
              <w:rPr>
                <w:rFonts w:hint="eastAsia"/>
              </w:rPr>
              <w:t>启动一个新建用户的任务</w:t>
            </w:r>
          </w:p>
        </w:tc>
      </w:tr>
      <w:tr w:rsidR="00023C9E" w14:paraId="63B792E5" w14:textId="77777777" w:rsidTr="00375C6D">
        <w:tc>
          <w:tcPr>
            <w:tcW w:w="4649" w:type="dxa"/>
            <w:vMerge/>
          </w:tcPr>
          <w:p w14:paraId="3126EF81" w14:textId="77777777" w:rsidR="00023C9E" w:rsidRDefault="00023C9E" w:rsidP="00375C6D">
            <w:pPr>
              <w:jc w:val="center"/>
            </w:pPr>
          </w:p>
        </w:tc>
        <w:tc>
          <w:tcPr>
            <w:tcW w:w="1725" w:type="dxa"/>
          </w:tcPr>
          <w:p w14:paraId="3DBEF018" w14:textId="77777777" w:rsidR="00023C9E" w:rsidRDefault="00023C9E" w:rsidP="00375C6D">
            <w:pPr>
              <w:jc w:val="center"/>
            </w:pPr>
            <w:r>
              <w:rPr>
                <w:rFonts w:hint="eastAsia"/>
              </w:rPr>
              <w:t>后置条件</w:t>
            </w:r>
          </w:p>
        </w:tc>
        <w:tc>
          <w:tcPr>
            <w:tcW w:w="7575" w:type="dxa"/>
          </w:tcPr>
          <w:p w14:paraId="610DA674" w14:textId="77777777" w:rsidR="00023C9E" w:rsidRDefault="00023C9E" w:rsidP="00375C6D">
            <w:pPr>
              <w:jc w:val="center"/>
            </w:pPr>
            <w:r>
              <w:rPr>
                <w:rFonts w:hint="eastAsia"/>
              </w:rPr>
              <w:t>持久化更新涉及的领域对象的数据</w:t>
            </w:r>
          </w:p>
        </w:tc>
      </w:tr>
      <w:tr w:rsidR="00023C9E" w14:paraId="22BE203F" w14:textId="77777777" w:rsidTr="00375C6D">
        <w:tc>
          <w:tcPr>
            <w:tcW w:w="4649" w:type="dxa"/>
            <w:vMerge w:val="restart"/>
          </w:tcPr>
          <w:p w14:paraId="148B4478" w14:textId="77777777" w:rsidR="00023C9E" w:rsidRDefault="00023C9E" w:rsidP="00375C6D">
            <w:pPr>
              <w:jc w:val="center"/>
            </w:pPr>
          </w:p>
          <w:p w14:paraId="3DCE6AF0" w14:textId="7180F7A9" w:rsidR="00023C9E" w:rsidRDefault="00023C9E" w:rsidP="00375C6D">
            <w:pPr>
              <w:jc w:val="center"/>
            </w:pPr>
            <w:r>
              <w:t>UserController.updata</w:t>
            </w:r>
          </w:p>
        </w:tc>
        <w:tc>
          <w:tcPr>
            <w:tcW w:w="1725" w:type="dxa"/>
          </w:tcPr>
          <w:p w14:paraId="32E94DA2" w14:textId="77777777" w:rsidR="00023C9E" w:rsidRDefault="00023C9E" w:rsidP="00375C6D">
            <w:pPr>
              <w:jc w:val="center"/>
            </w:pPr>
            <w:r>
              <w:rPr>
                <w:rFonts w:hint="eastAsia"/>
              </w:rPr>
              <w:t>语法</w:t>
            </w:r>
          </w:p>
        </w:tc>
        <w:tc>
          <w:tcPr>
            <w:tcW w:w="7575" w:type="dxa"/>
          </w:tcPr>
          <w:p w14:paraId="3B540E87"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50E1A8AE" w14:textId="77777777" w:rsidTr="00375C6D">
        <w:tc>
          <w:tcPr>
            <w:tcW w:w="4649" w:type="dxa"/>
            <w:vMerge/>
          </w:tcPr>
          <w:p w14:paraId="72E7C423" w14:textId="77777777" w:rsidR="00023C9E" w:rsidRDefault="00023C9E" w:rsidP="00375C6D">
            <w:pPr>
              <w:jc w:val="center"/>
            </w:pPr>
          </w:p>
        </w:tc>
        <w:tc>
          <w:tcPr>
            <w:tcW w:w="1725" w:type="dxa"/>
          </w:tcPr>
          <w:p w14:paraId="405C55D8" w14:textId="77777777" w:rsidR="00023C9E" w:rsidRDefault="00023C9E" w:rsidP="00375C6D">
            <w:pPr>
              <w:jc w:val="center"/>
            </w:pPr>
            <w:r>
              <w:rPr>
                <w:rFonts w:hint="eastAsia"/>
              </w:rPr>
              <w:t>前置条件</w:t>
            </w:r>
          </w:p>
        </w:tc>
        <w:tc>
          <w:tcPr>
            <w:tcW w:w="7575" w:type="dxa"/>
          </w:tcPr>
          <w:p w14:paraId="3156254C" w14:textId="77777777" w:rsidR="00023C9E" w:rsidRDefault="00023C9E" w:rsidP="00375C6D">
            <w:pPr>
              <w:jc w:val="center"/>
            </w:pPr>
            <w:r>
              <w:rPr>
                <w:rFonts w:hint="eastAsia"/>
              </w:rPr>
              <w:t>已选定目标修改的用户，并启动修改用户的任务</w:t>
            </w:r>
          </w:p>
        </w:tc>
      </w:tr>
      <w:tr w:rsidR="00023C9E" w14:paraId="4743382C" w14:textId="77777777" w:rsidTr="00375C6D">
        <w:tc>
          <w:tcPr>
            <w:tcW w:w="4649" w:type="dxa"/>
            <w:vMerge/>
          </w:tcPr>
          <w:p w14:paraId="7C10ED67" w14:textId="77777777" w:rsidR="00023C9E" w:rsidRDefault="00023C9E" w:rsidP="00375C6D">
            <w:pPr>
              <w:jc w:val="center"/>
            </w:pPr>
          </w:p>
        </w:tc>
        <w:tc>
          <w:tcPr>
            <w:tcW w:w="1725" w:type="dxa"/>
          </w:tcPr>
          <w:p w14:paraId="30709296" w14:textId="77777777" w:rsidR="00023C9E" w:rsidRDefault="00023C9E" w:rsidP="00375C6D">
            <w:pPr>
              <w:jc w:val="center"/>
            </w:pPr>
            <w:r>
              <w:rPr>
                <w:rFonts w:hint="eastAsia"/>
              </w:rPr>
              <w:t>后置条件</w:t>
            </w:r>
          </w:p>
        </w:tc>
        <w:tc>
          <w:tcPr>
            <w:tcW w:w="7575" w:type="dxa"/>
          </w:tcPr>
          <w:p w14:paraId="69B45C3B" w14:textId="77777777" w:rsidR="00023C9E" w:rsidRDefault="00023C9E" w:rsidP="00375C6D">
            <w:pPr>
              <w:jc w:val="center"/>
            </w:pPr>
            <w:r>
              <w:rPr>
                <w:rFonts w:hint="eastAsia"/>
              </w:rPr>
              <w:t>持久化更新涉及的领域对象的数据</w:t>
            </w:r>
          </w:p>
        </w:tc>
      </w:tr>
      <w:tr w:rsidR="00023C9E" w14:paraId="52F94A39" w14:textId="77777777" w:rsidTr="00375C6D">
        <w:tc>
          <w:tcPr>
            <w:tcW w:w="4649" w:type="dxa"/>
            <w:vMerge w:val="restart"/>
          </w:tcPr>
          <w:p w14:paraId="78CEC9AC" w14:textId="77777777" w:rsidR="00023C9E" w:rsidRDefault="00023C9E" w:rsidP="00375C6D">
            <w:pPr>
              <w:jc w:val="center"/>
            </w:pPr>
          </w:p>
          <w:p w14:paraId="301BB596" w14:textId="41AF06FD" w:rsidR="00023C9E" w:rsidRDefault="00023C9E" w:rsidP="00375C6D">
            <w:pPr>
              <w:jc w:val="center"/>
            </w:pPr>
            <w:r>
              <w:t>UserController.delete</w:t>
            </w:r>
          </w:p>
        </w:tc>
        <w:tc>
          <w:tcPr>
            <w:tcW w:w="1725" w:type="dxa"/>
          </w:tcPr>
          <w:p w14:paraId="3211F6C3" w14:textId="77777777" w:rsidR="00023C9E" w:rsidRDefault="00023C9E" w:rsidP="00375C6D">
            <w:pPr>
              <w:jc w:val="center"/>
            </w:pPr>
            <w:r>
              <w:rPr>
                <w:rFonts w:hint="eastAsia"/>
              </w:rPr>
              <w:t>语法</w:t>
            </w:r>
          </w:p>
        </w:tc>
        <w:tc>
          <w:tcPr>
            <w:tcW w:w="7575" w:type="dxa"/>
          </w:tcPr>
          <w:p w14:paraId="76346450" w14:textId="77777777" w:rsidR="00023C9E" w:rsidRDefault="00023C9E" w:rsidP="00375C6D">
            <w:pPr>
              <w:jc w:val="center"/>
            </w:pPr>
            <w:r>
              <w:rPr>
                <w:rFonts w:hint="eastAsia"/>
              </w:rPr>
              <w:t>public ResultMessage delete(String name);</w:t>
            </w:r>
          </w:p>
        </w:tc>
      </w:tr>
      <w:tr w:rsidR="00023C9E" w14:paraId="6C4F3EBA" w14:textId="77777777" w:rsidTr="00375C6D">
        <w:tc>
          <w:tcPr>
            <w:tcW w:w="4649" w:type="dxa"/>
            <w:vMerge/>
          </w:tcPr>
          <w:p w14:paraId="40A13B9B" w14:textId="77777777" w:rsidR="00023C9E" w:rsidRDefault="00023C9E" w:rsidP="00375C6D">
            <w:pPr>
              <w:jc w:val="center"/>
            </w:pPr>
          </w:p>
        </w:tc>
        <w:tc>
          <w:tcPr>
            <w:tcW w:w="1725" w:type="dxa"/>
          </w:tcPr>
          <w:p w14:paraId="04788D6B" w14:textId="77777777" w:rsidR="00023C9E" w:rsidRDefault="00023C9E" w:rsidP="00375C6D">
            <w:pPr>
              <w:jc w:val="center"/>
            </w:pPr>
            <w:r>
              <w:rPr>
                <w:rFonts w:hint="eastAsia"/>
              </w:rPr>
              <w:t>前置条件</w:t>
            </w:r>
          </w:p>
        </w:tc>
        <w:tc>
          <w:tcPr>
            <w:tcW w:w="7575" w:type="dxa"/>
          </w:tcPr>
          <w:p w14:paraId="1FD5E8C3" w14:textId="77777777" w:rsidR="00023C9E" w:rsidRDefault="00023C9E" w:rsidP="00375C6D">
            <w:pPr>
              <w:jc w:val="center"/>
            </w:pPr>
            <w:r>
              <w:rPr>
                <w:rFonts w:hint="eastAsia"/>
              </w:rPr>
              <w:t>已选定目标删除的用户，并启动删除用户的任务</w:t>
            </w:r>
          </w:p>
        </w:tc>
      </w:tr>
      <w:tr w:rsidR="00023C9E" w14:paraId="3D45F602" w14:textId="77777777" w:rsidTr="00375C6D">
        <w:tc>
          <w:tcPr>
            <w:tcW w:w="4649" w:type="dxa"/>
            <w:vMerge/>
          </w:tcPr>
          <w:p w14:paraId="3726671F" w14:textId="77777777" w:rsidR="00023C9E" w:rsidRDefault="00023C9E" w:rsidP="00375C6D">
            <w:pPr>
              <w:jc w:val="center"/>
            </w:pPr>
          </w:p>
        </w:tc>
        <w:tc>
          <w:tcPr>
            <w:tcW w:w="1725" w:type="dxa"/>
          </w:tcPr>
          <w:p w14:paraId="574EEC59" w14:textId="77777777" w:rsidR="00023C9E" w:rsidRDefault="00023C9E" w:rsidP="00375C6D">
            <w:pPr>
              <w:jc w:val="center"/>
            </w:pPr>
            <w:r>
              <w:rPr>
                <w:rFonts w:hint="eastAsia"/>
              </w:rPr>
              <w:t>后置条件</w:t>
            </w:r>
          </w:p>
        </w:tc>
        <w:tc>
          <w:tcPr>
            <w:tcW w:w="7575" w:type="dxa"/>
          </w:tcPr>
          <w:p w14:paraId="09CDF53E" w14:textId="77777777" w:rsidR="00023C9E" w:rsidRDefault="00023C9E" w:rsidP="00375C6D">
            <w:pPr>
              <w:jc w:val="center"/>
            </w:pPr>
            <w:r>
              <w:rPr>
                <w:rFonts w:hint="eastAsia"/>
              </w:rPr>
              <w:t>删除涉及的领域对象的数据</w:t>
            </w:r>
          </w:p>
        </w:tc>
      </w:tr>
      <w:tr w:rsidR="00023C9E" w14:paraId="607DAB3B" w14:textId="77777777" w:rsidTr="00375C6D">
        <w:tc>
          <w:tcPr>
            <w:tcW w:w="4649" w:type="dxa"/>
            <w:vMerge w:val="restart"/>
          </w:tcPr>
          <w:p w14:paraId="3FFB8431" w14:textId="77777777" w:rsidR="00023C9E" w:rsidRDefault="00023C9E" w:rsidP="00375C6D">
            <w:pPr>
              <w:jc w:val="center"/>
            </w:pPr>
          </w:p>
          <w:p w14:paraId="2F0B20FF" w14:textId="4BD3087D" w:rsidR="00023C9E" w:rsidRDefault="00023C9E" w:rsidP="00375C6D">
            <w:pPr>
              <w:jc w:val="center"/>
            </w:pPr>
            <w:r>
              <w:t>UserController.check</w:t>
            </w:r>
          </w:p>
        </w:tc>
        <w:tc>
          <w:tcPr>
            <w:tcW w:w="1725" w:type="dxa"/>
          </w:tcPr>
          <w:p w14:paraId="58FD9E44" w14:textId="77777777" w:rsidR="00023C9E" w:rsidRDefault="00023C9E" w:rsidP="00375C6D">
            <w:pPr>
              <w:jc w:val="center"/>
            </w:pPr>
            <w:r>
              <w:rPr>
                <w:rFonts w:hint="eastAsia"/>
              </w:rPr>
              <w:t>语法</w:t>
            </w:r>
          </w:p>
        </w:tc>
        <w:tc>
          <w:tcPr>
            <w:tcW w:w="7575" w:type="dxa"/>
          </w:tcPr>
          <w:p w14:paraId="14AD896C" w14:textId="77777777" w:rsidR="00023C9E" w:rsidRDefault="00023C9E" w:rsidP="00375C6D">
            <w:pPr>
              <w:jc w:val="center"/>
            </w:pPr>
            <w:r>
              <w:rPr>
                <w:rFonts w:hint="eastAsia"/>
              </w:rPr>
              <w:t>public ResultMessage check(UserPO po);</w:t>
            </w:r>
          </w:p>
        </w:tc>
      </w:tr>
      <w:tr w:rsidR="00023C9E" w14:paraId="0EABFEA1" w14:textId="77777777" w:rsidTr="00375C6D">
        <w:tc>
          <w:tcPr>
            <w:tcW w:w="4649" w:type="dxa"/>
            <w:vMerge/>
          </w:tcPr>
          <w:p w14:paraId="501EDCB6" w14:textId="77777777" w:rsidR="00023C9E" w:rsidRDefault="00023C9E" w:rsidP="00375C6D">
            <w:pPr>
              <w:jc w:val="center"/>
            </w:pPr>
          </w:p>
        </w:tc>
        <w:tc>
          <w:tcPr>
            <w:tcW w:w="1725" w:type="dxa"/>
          </w:tcPr>
          <w:p w14:paraId="4B0609A2" w14:textId="77777777" w:rsidR="00023C9E" w:rsidRDefault="00023C9E" w:rsidP="00375C6D">
            <w:pPr>
              <w:jc w:val="center"/>
            </w:pPr>
            <w:r>
              <w:rPr>
                <w:rFonts w:hint="eastAsia"/>
              </w:rPr>
              <w:t>前置条件</w:t>
            </w:r>
          </w:p>
        </w:tc>
        <w:tc>
          <w:tcPr>
            <w:tcW w:w="7575" w:type="dxa"/>
          </w:tcPr>
          <w:p w14:paraId="41AC6BAF" w14:textId="77777777" w:rsidR="00023C9E" w:rsidRDefault="00023C9E" w:rsidP="00375C6D">
            <w:pPr>
              <w:jc w:val="center"/>
            </w:pPr>
            <w:r>
              <w:rPr>
                <w:rFonts w:hint="eastAsia"/>
              </w:rPr>
              <w:t>启动一个查看用户信息的任务</w:t>
            </w:r>
          </w:p>
        </w:tc>
      </w:tr>
      <w:tr w:rsidR="00023C9E" w14:paraId="73E6FE75" w14:textId="77777777" w:rsidTr="00375C6D">
        <w:tc>
          <w:tcPr>
            <w:tcW w:w="4649" w:type="dxa"/>
            <w:vMerge/>
          </w:tcPr>
          <w:p w14:paraId="77542919" w14:textId="77777777" w:rsidR="00023C9E" w:rsidRDefault="00023C9E" w:rsidP="00375C6D">
            <w:pPr>
              <w:jc w:val="center"/>
            </w:pPr>
          </w:p>
        </w:tc>
        <w:tc>
          <w:tcPr>
            <w:tcW w:w="1725" w:type="dxa"/>
          </w:tcPr>
          <w:p w14:paraId="72B99047" w14:textId="77777777" w:rsidR="00023C9E" w:rsidRDefault="00023C9E" w:rsidP="00375C6D">
            <w:pPr>
              <w:jc w:val="center"/>
            </w:pPr>
            <w:r>
              <w:rPr>
                <w:rFonts w:hint="eastAsia"/>
              </w:rPr>
              <w:t>后置条件</w:t>
            </w:r>
          </w:p>
        </w:tc>
        <w:tc>
          <w:tcPr>
            <w:tcW w:w="7575" w:type="dxa"/>
          </w:tcPr>
          <w:p w14:paraId="53E0D8B8" w14:textId="77777777" w:rsidR="00023C9E" w:rsidRDefault="00023C9E" w:rsidP="00375C6D">
            <w:pPr>
              <w:jc w:val="center"/>
            </w:pPr>
            <w:r>
              <w:rPr>
                <w:rFonts w:hint="eastAsia"/>
              </w:rPr>
              <w:t>显示选定用户的信息</w:t>
            </w:r>
          </w:p>
        </w:tc>
      </w:tr>
      <w:tr w:rsidR="00023C9E" w14:paraId="052297D1" w14:textId="77777777" w:rsidTr="00375C6D">
        <w:tc>
          <w:tcPr>
            <w:tcW w:w="13949" w:type="dxa"/>
            <w:gridSpan w:val="3"/>
          </w:tcPr>
          <w:p w14:paraId="7FBCB2C1" w14:textId="77777777" w:rsidR="00023C9E" w:rsidRDefault="00023C9E" w:rsidP="00375C6D">
            <w:pPr>
              <w:jc w:val="center"/>
            </w:pPr>
            <w:r>
              <w:rPr>
                <w:rFonts w:hint="eastAsia"/>
              </w:rPr>
              <w:t>需要的服务（需接口）</w:t>
            </w:r>
          </w:p>
        </w:tc>
      </w:tr>
      <w:tr w:rsidR="00023C9E" w14:paraId="56492121" w14:textId="77777777" w:rsidTr="00375C6D">
        <w:tc>
          <w:tcPr>
            <w:tcW w:w="4649" w:type="dxa"/>
          </w:tcPr>
          <w:p w14:paraId="1B26F097" w14:textId="77777777" w:rsidR="00023C9E" w:rsidRDefault="00023C9E" w:rsidP="00375C6D">
            <w:pPr>
              <w:jc w:val="center"/>
            </w:pPr>
            <w:r>
              <w:rPr>
                <w:rFonts w:hint="eastAsia"/>
              </w:rPr>
              <w:t>服务名</w:t>
            </w:r>
          </w:p>
        </w:tc>
        <w:tc>
          <w:tcPr>
            <w:tcW w:w="9300" w:type="dxa"/>
            <w:gridSpan w:val="2"/>
          </w:tcPr>
          <w:p w14:paraId="3FE88528" w14:textId="77777777" w:rsidR="00023C9E" w:rsidRDefault="00023C9E" w:rsidP="00375C6D">
            <w:pPr>
              <w:jc w:val="center"/>
            </w:pPr>
            <w:r>
              <w:rPr>
                <w:rFonts w:hint="eastAsia"/>
              </w:rPr>
              <w:t>服务</w:t>
            </w:r>
          </w:p>
        </w:tc>
      </w:tr>
      <w:tr w:rsidR="00023C9E" w14:paraId="506FCC27" w14:textId="77777777" w:rsidTr="00375C6D">
        <w:tc>
          <w:tcPr>
            <w:tcW w:w="4649" w:type="dxa"/>
          </w:tcPr>
          <w:p w14:paraId="4E88C169" w14:textId="6C77D06C" w:rsidR="00023C9E" w:rsidRDefault="00023C9E" w:rsidP="00023C9E">
            <w:pPr>
              <w:jc w:val="center"/>
            </w:pPr>
            <w:r>
              <w:t>User.new</w:t>
            </w:r>
          </w:p>
        </w:tc>
        <w:tc>
          <w:tcPr>
            <w:tcW w:w="9300" w:type="dxa"/>
            <w:gridSpan w:val="2"/>
          </w:tcPr>
          <w:p w14:paraId="6F70AB7D" w14:textId="74C4885A" w:rsidR="00023C9E" w:rsidRDefault="00023C9E" w:rsidP="00023C9E">
            <w:pPr>
              <w:jc w:val="center"/>
            </w:pPr>
            <w:r>
              <w:rPr>
                <w:rFonts w:hint="eastAsia"/>
              </w:rPr>
              <w:t>新建一个用户对象</w:t>
            </w:r>
          </w:p>
        </w:tc>
      </w:tr>
      <w:tr w:rsidR="00023C9E" w14:paraId="36928577" w14:textId="77777777" w:rsidTr="00375C6D">
        <w:tc>
          <w:tcPr>
            <w:tcW w:w="4649" w:type="dxa"/>
          </w:tcPr>
          <w:p w14:paraId="6BF7C3D0" w14:textId="22B25A01" w:rsidR="00023C9E" w:rsidRDefault="00023C9E" w:rsidP="00023C9E">
            <w:pPr>
              <w:jc w:val="center"/>
            </w:pPr>
            <w:r>
              <w:t>User.updata</w:t>
            </w:r>
          </w:p>
        </w:tc>
        <w:tc>
          <w:tcPr>
            <w:tcW w:w="9300" w:type="dxa"/>
            <w:gridSpan w:val="2"/>
          </w:tcPr>
          <w:p w14:paraId="1B2005FD" w14:textId="38B5E38C" w:rsidR="00023C9E" w:rsidRDefault="00023C9E" w:rsidP="00023C9E">
            <w:pPr>
              <w:jc w:val="center"/>
            </w:pPr>
            <w:r>
              <w:rPr>
                <w:rFonts w:hint="eastAsia"/>
              </w:rPr>
              <w:t>修改一个用户对象</w:t>
            </w:r>
          </w:p>
        </w:tc>
      </w:tr>
      <w:tr w:rsidR="00023C9E" w14:paraId="64B039FC" w14:textId="77777777" w:rsidTr="00375C6D">
        <w:tc>
          <w:tcPr>
            <w:tcW w:w="4649" w:type="dxa"/>
          </w:tcPr>
          <w:p w14:paraId="2E16F5CE" w14:textId="5ACC9DD7" w:rsidR="00023C9E" w:rsidRDefault="00023C9E" w:rsidP="00023C9E">
            <w:pPr>
              <w:jc w:val="center"/>
            </w:pPr>
            <w:r>
              <w:t>User.delete</w:t>
            </w:r>
          </w:p>
        </w:tc>
        <w:tc>
          <w:tcPr>
            <w:tcW w:w="9300" w:type="dxa"/>
            <w:gridSpan w:val="2"/>
          </w:tcPr>
          <w:p w14:paraId="41E0B5EE" w14:textId="603F7FF4" w:rsidR="00023C9E" w:rsidRDefault="00023C9E" w:rsidP="00023C9E">
            <w:pPr>
              <w:jc w:val="center"/>
            </w:pPr>
            <w:r>
              <w:rPr>
                <w:rFonts w:hint="eastAsia"/>
              </w:rPr>
              <w:t>删除一个用户对象</w:t>
            </w:r>
          </w:p>
        </w:tc>
      </w:tr>
      <w:tr w:rsidR="00023C9E" w14:paraId="4C366F7C" w14:textId="77777777" w:rsidTr="00375C6D">
        <w:tc>
          <w:tcPr>
            <w:tcW w:w="4649" w:type="dxa"/>
          </w:tcPr>
          <w:p w14:paraId="57AD602C" w14:textId="020C74F3" w:rsidR="00023C9E" w:rsidRDefault="00023C9E" w:rsidP="00375C6D">
            <w:pPr>
              <w:jc w:val="center"/>
            </w:pPr>
            <w:r>
              <w:t>User.check</w:t>
            </w:r>
          </w:p>
        </w:tc>
        <w:tc>
          <w:tcPr>
            <w:tcW w:w="9300" w:type="dxa"/>
            <w:gridSpan w:val="2"/>
          </w:tcPr>
          <w:p w14:paraId="314F59D8" w14:textId="4A61608B" w:rsidR="00023C9E" w:rsidRDefault="00023C9E" w:rsidP="00375C6D">
            <w:pPr>
              <w:jc w:val="center"/>
            </w:pPr>
            <w:r>
              <w:rPr>
                <w:rFonts w:hint="eastAsia"/>
              </w:rPr>
              <w:t>查看所有用户信息</w:t>
            </w:r>
          </w:p>
        </w:tc>
      </w:tr>
    </w:tbl>
    <w:p w14:paraId="4247F6BD" w14:textId="77777777" w:rsidR="00023C9E" w:rsidRPr="00023C9E" w:rsidRDefault="00023C9E" w:rsidP="00023C9E">
      <w:pPr>
        <w:ind w:firstLineChars="2500" w:firstLine="5271"/>
        <w:rPr>
          <w:b/>
        </w:rPr>
      </w:pPr>
    </w:p>
    <w:p w14:paraId="5DD185ED" w14:textId="77777777" w:rsidR="00023C9E" w:rsidRDefault="00023C9E" w:rsidP="00023C9E">
      <w:pPr>
        <w:ind w:firstLineChars="2500" w:firstLine="5271"/>
        <w:rPr>
          <w:b/>
        </w:rPr>
      </w:pPr>
    </w:p>
    <w:p w14:paraId="4AFFD357" w14:textId="238862ED" w:rsidR="00023C9E" w:rsidRPr="00892938" w:rsidRDefault="00023C9E" w:rsidP="00023C9E">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化对象</w:t>
            </w:r>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化对象</w:t>
            </w:r>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化对象</w:t>
            </w:r>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化对象</w:t>
            </w:r>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70">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lastRenderedPageBreak/>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6.75pt;height:426pt" o:ole="">
            <v:imagedata r:id="rId71" o:title=""/>
          </v:shape>
          <o:OLEObject Type="Embed" ProgID="Visio.Drawing.15" ShapeID="_x0000_i1035" DrawAspect="Content" ObjectID="_1510938454" r:id="rId72"/>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 xml:space="preserve">String typeOfStaff, double salary, int </w:t>
            </w:r>
            <w:r w:rsidRPr="008E2447">
              <w:rPr>
                <w:rFonts w:ascii="Consolas" w:hAnsi="Consolas" w:cs="Consolas"/>
                <w:color w:val="000000"/>
                <w:kern w:val="0"/>
                <w:sz w:val="20"/>
                <w:szCs w:val="20"/>
              </w:rPr>
              <w:lastRenderedPageBreak/>
              <w:t>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化对象</w:t>
            </w:r>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化对象</w:t>
            </w:r>
          </w:p>
        </w:tc>
      </w:tr>
      <w:tr w:rsidR="00207A83" w14:paraId="5764F19E" w14:textId="77777777" w:rsidTr="00BF5CA0">
        <w:tc>
          <w:tcPr>
            <w:tcW w:w="4673" w:type="dxa"/>
          </w:tcPr>
          <w:p w14:paraId="50CD187A" w14:textId="77777777" w:rsidR="00207A83" w:rsidRDefault="00207A83" w:rsidP="00BF5CA0">
            <w:r>
              <w:rPr>
                <w:rFonts w:hint="eastAsia"/>
              </w:rPr>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5pt;height:147pt" o:ole="">
            <v:imagedata r:id="rId75" o:title=""/>
          </v:shape>
          <o:OLEObject Type="Embed" ProgID="Visio.Drawing.15" ShapeID="_x0000_i1036" DrawAspect="Content" ObjectID="_1510938455" r:id="rId76"/>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lastRenderedPageBreak/>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6.75pt;height:426pt" o:ole="">
            <v:imagedata r:id="rId77" o:title=""/>
          </v:shape>
          <o:OLEObject Type="Embed" ProgID="Visio.Drawing.15" ShapeID="_x0000_i1037" DrawAspect="Content" ObjectID="_1510938456" r:id="rId78"/>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化对象</w:t>
            </w:r>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化对象</w:t>
            </w:r>
          </w:p>
        </w:tc>
      </w:tr>
    </w:tbl>
    <w:p w14:paraId="29B1628D" w14:textId="62ECAAD5" w:rsidR="005E7056" w:rsidRDefault="00B41156" w:rsidP="005E7056">
      <w:pPr>
        <w:pStyle w:val="6"/>
      </w:pPr>
      <w:r>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5pt;height:147pt" o:ole="">
            <v:imagedata r:id="rId80" o:title=""/>
          </v:shape>
          <o:OLEObject Type="Embed" ProgID="Visio.Drawing.15" ShapeID="_x0000_i1038" DrawAspect="Content" ObjectID="_1510938457" r:id="rId81"/>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6E2080" w:rsidP="007E11ED">
      <w:r>
        <w:object w:dxaOrig="18735" w:dyaOrig="15630" w14:anchorId="6A84F2E3">
          <v:shape id="_x0000_i1039" type="#_x0000_t75" style="width:698.25pt;height:581.25pt" o:ole="">
            <v:imagedata r:id="rId82" o:title=""/>
          </v:shape>
          <o:OLEObject Type="Embed" ProgID="Visio.Drawing.15" ShapeID="_x0000_i1039" DrawAspect="Content" ObjectID="_1510938458" r:id="rId83"/>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化对象</w:t>
            </w:r>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化对象</w:t>
            </w:r>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化对象</w:t>
            </w:r>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5pt;height:1046.25pt" o:ole="">
            <v:imagedata r:id="rId84" o:title=""/>
          </v:shape>
          <o:OLEObject Type="Embed" ProgID="Visio.Drawing.15" ShapeID="_x0000_i1040" DrawAspect="Content" ObjectID="_1510938459" r:id="rId85"/>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30A2A31A" w14:textId="7B19FD14" w:rsidR="00BF5CA0" w:rsidRPr="000129F9" w:rsidRDefault="00CC20F6" w:rsidP="00BF5CA0">
      <w:pPr>
        <w:pStyle w:val="2"/>
        <w:numPr>
          <w:ilvl w:val="1"/>
          <w:numId w:val="1"/>
        </w:numPr>
        <w:rPr>
          <w:rFonts w:asciiTheme="minorEastAsia" w:eastAsiaTheme="minorEastAsia" w:hAnsiTheme="minorEastAsia"/>
          <w:lang w:eastAsia="zh-CN"/>
        </w:rPr>
      </w:pPr>
      <w:r>
        <w:rPr>
          <w:rFonts w:asciiTheme="minorEastAsia" w:eastAsiaTheme="minorEastAsia" w:hAnsiTheme="minorEastAsia"/>
          <w:lang w:eastAsia="zh-CN"/>
        </w:rPr>
        <w:t>业务逻辑层</w:t>
      </w:r>
      <w:r>
        <w:rPr>
          <w:rFonts w:asciiTheme="minorEastAsia" w:eastAsiaTheme="minorEastAsia" w:hAnsiTheme="minorEastAsia" w:hint="eastAsia"/>
          <w:lang w:eastAsia="zh-CN"/>
        </w:rPr>
        <w:t>（</w:t>
      </w:r>
      <w:r w:rsidRPr="00CC20F6">
        <w:rPr>
          <w:rFonts w:asciiTheme="minorEastAsia" w:eastAsiaTheme="minorEastAsia" w:hAnsiTheme="minorEastAsia" w:hint="eastAsia"/>
          <w:color w:val="FF0000"/>
          <w:lang w:eastAsia="zh-CN"/>
        </w:rPr>
        <w:t>模板详见7.1.1.1</w:t>
      </w:r>
      <w:r>
        <w:rPr>
          <w:rFonts w:asciiTheme="minorEastAsia" w:eastAsiaTheme="minorEastAsia" w:hAnsiTheme="minorEastAsia" w:hint="eastAsia"/>
          <w:lang w:eastAsia="zh-CN"/>
        </w:rPr>
        <w:t>）</w:t>
      </w:r>
    </w:p>
    <w:p w14:paraId="6A57D9A9" w14:textId="77777777" w:rsidR="00BF5CA0" w:rsidRDefault="00BF5CA0" w:rsidP="00BF5CA0">
      <w:r>
        <w:t>业务逻辑层的开发包图参见软件体系结构文档图</w:t>
      </w:r>
      <w:r>
        <w:rPr>
          <w:rFonts w:hint="eastAsia"/>
        </w:rPr>
        <w:t>3</w:t>
      </w:r>
    </w:p>
    <w:p w14:paraId="633AC199"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47AA45E"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68B5B910"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D5DB909" w14:textId="77777777" w:rsidR="00BF5CA0" w:rsidRPr="00BF5CA0" w:rsidRDefault="00BF5CA0" w:rsidP="00BF5CA0">
      <w:pPr>
        <w:pStyle w:val="ab"/>
        <w:keepNext/>
        <w:keepLines/>
        <w:numPr>
          <w:ilvl w:val="1"/>
          <w:numId w:val="4"/>
        </w:numPr>
        <w:spacing w:before="260" w:after="260" w:line="416" w:lineRule="auto"/>
        <w:ind w:firstLineChars="0"/>
        <w:outlineLvl w:val="2"/>
        <w:rPr>
          <w:b/>
          <w:bCs/>
          <w:vanish/>
          <w:sz w:val="32"/>
          <w:szCs w:val="32"/>
        </w:rPr>
      </w:pPr>
    </w:p>
    <w:p w14:paraId="7D7BAA5E" w14:textId="1E89891C" w:rsidR="00BF5CA0" w:rsidRDefault="00BF5CA0" w:rsidP="00BF5CA0">
      <w:pPr>
        <w:pStyle w:val="3"/>
        <w:numPr>
          <w:ilvl w:val="2"/>
          <w:numId w:val="4"/>
        </w:numPr>
        <w:rPr>
          <w:rFonts w:asciiTheme="minorEastAsia" w:eastAsiaTheme="minorEastAsia" w:hAnsiTheme="minorEastAsia"/>
          <w:sz w:val="28"/>
          <w:szCs w:val="28"/>
        </w:rPr>
      </w:pPr>
      <w:r>
        <w:t>Checklistbl</w:t>
      </w:r>
      <w:r>
        <w:rPr>
          <w:rFonts w:asciiTheme="minorEastAsia" w:eastAsiaTheme="minorEastAsia" w:hAnsiTheme="minorEastAsia"/>
          <w:sz w:val="28"/>
          <w:szCs w:val="28"/>
        </w:rPr>
        <w:t>模块</w:t>
      </w:r>
    </w:p>
    <w:p w14:paraId="67886C10" w14:textId="77A68F48" w:rsidR="00CD545E" w:rsidRPr="00CD545E" w:rsidRDefault="00BF5CA0" w:rsidP="00CD545E">
      <w:pPr>
        <w:pStyle w:val="4"/>
        <w:numPr>
          <w:ilvl w:val="0"/>
          <w:numId w:val="0"/>
        </w:numPr>
      </w:pPr>
      <w:r>
        <w:rPr>
          <w:rFonts w:hint="eastAsia"/>
        </w:rPr>
        <w:t>7.1.1.1</w:t>
      </w:r>
      <w:r w:rsidRPr="00943097">
        <w:rPr>
          <w:rFonts w:hint="eastAsia"/>
        </w:rPr>
        <w:t>订单查询</w:t>
      </w:r>
    </w:p>
    <w:p w14:paraId="6F4BD508" w14:textId="0B24EC95" w:rsidR="00CD545E" w:rsidRPr="00CD545E" w:rsidRDefault="00BF5CA0" w:rsidP="0095733E">
      <w:pPr>
        <w:pStyle w:val="6"/>
        <w:numPr>
          <w:ilvl w:val="5"/>
          <w:numId w:val="31"/>
        </w:numPr>
      </w:pPr>
      <w:r>
        <w:rPr>
          <w:rFonts w:hint="eastAsia"/>
        </w:rPr>
        <w:t>耦合度量</w:t>
      </w:r>
    </w:p>
    <w:p w14:paraId="233CD7E0" w14:textId="78B364E5" w:rsidR="00E91C2D" w:rsidRDefault="00E91C2D" w:rsidP="0095733E">
      <w:pPr>
        <w:pStyle w:val="7"/>
        <w:numPr>
          <w:ilvl w:val="6"/>
          <w:numId w:val="30"/>
        </w:numPr>
      </w:pPr>
      <w:r>
        <w:t>方法调用的耦合</w:t>
      </w:r>
    </w:p>
    <w:tbl>
      <w:tblPr>
        <w:tblStyle w:val="a9"/>
        <w:tblW w:w="0" w:type="auto"/>
        <w:tblLook w:val="04A0" w:firstRow="1" w:lastRow="0" w:firstColumn="1" w:lastColumn="0" w:noHBand="0" w:noVBand="1"/>
      </w:tblPr>
      <w:tblGrid>
        <w:gridCol w:w="4649"/>
        <w:gridCol w:w="4650"/>
      </w:tblGrid>
      <w:tr w:rsidR="00CD545E" w14:paraId="461A513E" w14:textId="77777777" w:rsidTr="00CD545E">
        <w:trPr>
          <w:trHeight w:val="481"/>
        </w:trPr>
        <w:tc>
          <w:tcPr>
            <w:tcW w:w="4649" w:type="dxa"/>
            <w:vAlign w:val="center"/>
          </w:tcPr>
          <w:p w14:paraId="6F95CEB7" w14:textId="117FCDAD" w:rsidR="00CD545E" w:rsidRPr="00BE5F65" w:rsidRDefault="00CD545E" w:rsidP="00CD545E">
            <w:pPr>
              <w:jc w:val="center"/>
              <w:rPr>
                <w:b/>
              </w:rPr>
            </w:pPr>
            <w:r w:rsidRPr="00BE5F65">
              <w:rPr>
                <w:rFonts w:hint="eastAsia"/>
                <w:b/>
              </w:rPr>
              <w:t>类名</w:t>
            </w:r>
          </w:p>
        </w:tc>
        <w:tc>
          <w:tcPr>
            <w:tcW w:w="4650" w:type="dxa"/>
            <w:vAlign w:val="center"/>
          </w:tcPr>
          <w:p w14:paraId="612846BA" w14:textId="29AEE9E9" w:rsidR="00CD545E" w:rsidRPr="00BE5F65" w:rsidRDefault="00CD545E" w:rsidP="00CD545E">
            <w:pPr>
              <w:jc w:val="center"/>
              <w:rPr>
                <w:b/>
              </w:rPr>
            </w:pPr>
            <w:r w:rsidRPr="00BE5F65">
              <w:rPr>
                <w:rFonts w:hint="eastAsia"/>
                <w:b/>
              </w:rPr>
              <w:t>CBO</w:t>
            </w:r>
          </w:p>
        </w:tc>
      </w:tr>
      <w:tr w:rsidR="00CD545E" w14:paraId="36A74653" w14:textId="77777777" w:rsidTr="00CD545E">
        <w:trPr>
          <w:trHeight w:val="470"/>
        </w:trPr>
        <w:tc>
          <w:tcPr>
            <w:tcW w:w="4649" w:type="dxa"/>
            <w:vMerge w:val="restart"/>
            <w:vAlign w:val="center"/>
          </w:tcPr>
          <w:p w14:paraId="7AAB95DB" w14:textId="3EA7DDB0" w:rsidR="00CD545E" w:rsidRDefault="00CD545E" w:rsidP="00CD545E">
            <w:pPr>
              <w:jc w:val="center"/>
            </w:pPr>
            <w:r>
              <w:rPr>
                <w:rFonts w:hint="eastAsia"/>
              </w:rPr>
              <w:t>Check</w:t>
            </w:r>
            <w:r>
              <w:t>List</w:t>
            </w:r>
          </w:p>
        </w:tc>
        <w:tc>
          <w:tcPr>
            <w:tcW w:w="4650" w:type="dxa"/>
            <w:vAlign w:val="center"/>
          </w:tcPr>
          <w:p w14:paraId="23A0E6B3" w14:textId="42F866F0" w:rsidR="00CD545E" w:rsidRDefault="00CD545E" w:rsidP="00CD545E">
            <w:pPr>
              <w:jc w:val="center"/>
            </w:pPr>
            <w:r>
              <w:rPr>
                <w:rFonts w:hint="eastAsia"/>
              </w:rPr>
              <w:t>（数量）自己填</w:t>
            </w:r>
          </w:p>
        </w:tc>
      </w:tr>
      <w:tr w:rsidR="00CD545E" w14:paraId="1E707AA4" w14:textId="77777777" w:rsidTr="00CD545E">
        <w:trPr>
          <w:trHeight w:val="920"/>
        </w:trPr>
        <w:tc>
          <w:tcPr>
            <w:tcW w:w="4649" w:type="dxa"/>
            <w:vMerge/>
            <w:vAlign w:val="center"/>
          </w:tcPr>
          <w:p w14:paraId="4A41B4B2" w14:textId="77777777" w:rsidR="00CD545E" w:rsidRDefault="00CD545E" w:rsidP="00CD545E"/>
        </w:tc>
        <w:tc>
          <w:tcPr>
            <w:tcW w:w="4650" w:type="dxa"/>
            <w:vAlign w:val="center"/>
          </w:tcPr>
          <w:p w14:paraId="55BDE2A2" w14:textId="77777777" w:rsidR="00CD545E" w:rsidRDefault="00CD545E" w:rsidP="00CD545E"/>
        </w:tc>
      </w:tr>
    </w:tbl>
    <w:p w14:paraId="2294DA03" w14:textId="77777777" w:rsidR="00CD545E" w:rsidRPr="00CD545E" w:rsidRDefault="00CD545E" w:rsidP="00CD545E"/>
    <w:p w14:paraId="15328E05" w14:textId="5840CC28" w:rsidR="00E91C2D" w:rsidRDefault="00E91C2D" w:rsidP="0095733E">
      <w:pPr>
        <w:pStyle w:val="7"/>
        <w:numPr>
          <w:ilvl w:val="6"/>
          <w:numId w:val="30"/>
        </w:numPr>
      </w:pPr>
      <w:r>
        <w:t>访问耦合</w:t>
      </w:r>
    </w:p>
    <w:tbl>
      <w:tblPr>
        <w:tblStyle w:val="a9"/>
        <w:tblW w:w="0" w:type="auto"/>
        <w:tblLook w:val="04A0" w:firstRow="1" w:lastRow="0" w:firstColumn="1" w:lastColumn="0" w:noHBand="0" w:noVBand="1"/>
      </w:tblPr>
      <w:tblGrid>
        <w:gridCol w:w="4649"/>
        <w:gridCol w:w="4650"/>
      </w:tblGrid>
      <w:tr w:rsidR="00BE5F65" w14:paraId="2F31F77E" w14:textId="77777777" w:rsidTr="00AA405E">
        <w:trPr>
          <w:trHeight w:val="481"/>
        </w:trPr>
        <w:tc>
          <w:tcPr>
            <w:tcW w:w="4649" w:type="dxa"/>
            <w:vAlign w:val="center"/>
          </w:tcPr>
          <w:p w14:paraId="3FE01147" w14:textId="77777777" w:rsidR="00BE5F65" w:rsidRPr="00BE5F65" w:rsidRDefault="00BE5F65" w:rsidP="00AA405E">
            <w:pPr>
              <w:jc w:val="center"/>
              <w:rPr>
                <w:b/>
              </w:rPr>
            </w:pPr>
            <w:r w:rsidRPr="00BE5F65">
              <w:rPr>
                <w:rFonts w:hint="eastAsia"/>
                <w:b/>
              </w:rPr>
              <w:t>类名</w:t>
            </w:r>
          </w:p>
        </w:tc>
        <w:tc>
          <w:tcPr>
            <w:tcW w:w="4650" w:type="dxa"/>
            <w:vAlign w:val="center"/>
          </w:tcPr>
          <w:p w14:paraId="120399DA" w14:textId="7DF0E5FF" w:rsidR="00BE5F65" w:rsidRPr="00BE5F65" w:rsidRDefault="00BE5F65" w:rsidP="00AA405E">
            <w:pPr>
              <w:jc w:val="center"/>
              <w:rPr>
                <w:b/>
              </w:rPr>
            </w:pPr>
            <w:r>
              <w:rPr>
                <w:rFonts w:hint="eastAsia"/>
                <w:b/>
              </w:rPr>
              <w:t>D</w:t>
            </w:r>
            <w:r>
              <w:rPr>
                <w:b/>
              </w:rPr>
              <w:t>AC</w:t>
            </w:r>
          </w:p>
        </w:tc>
      </w:tr>
      <w:tr w:rsidR="00BE5F65" w14:paraId="577D584D" w14:textId="77777777" w:rsidTr="00AA405E">
        <w:trPr>
          <w:trHeight w:val="470"/>
        </w:trPr>
        <w:tc>
          <w:tcPr>
            <w:tcW w:w="4649" w:type="dxa"/>
            <w:vMerge w:val="restart"/>
            <w:vAlign w:val="center"/>
          </w:tcPr>
          <w:p w14:paraId="2AF07890" w14:textId="77777777" w:rsidR="00BE5F65" w:rsidRDefault="00BE5F65" w:rsidP="00AA405E">
            <w:pPr>
              <w:jc w:val="center"/>
            </w:pPr>
            <w:r>
              <w:rPr>
                <w:rFonts w:hint="eastAsia"/>
              </w:rPr>
              <w:t>Check</w:t>
            </w:r>
            <w:r>
              <w:t>List</w:t>
            </w:r>
          </w:p>
        </w:tc>
        <w:tc>
          <w:tcPr>
            <w:tcW w:w="4650" w:type="dxa"/>
            <w:vAlign w:val="center"/>
          </w:tcPr>
          <w:p w14:paraId="664DF358" w14:textId="77777777" w:rsidR="00BE5F65" w:rsidRDefault="00BE5F65" w:rsidP="00AA405E">
            <w:pPr>
              <w:jc w:val="center"/>
            </w:pPr>
            <w:r>
              <w:rPr>
                <w:rFonts w:hint="eastAsia"/>
              </w:rPr>
              <w:t>（数量）自己填</w:t>
            </w:r>
          </w:p>
        </w:tc>
      </w:tr>
      <w:tr w:rsidR="00BE5F65" w14:paraId="0B2DDC00" w14:textId="77777777" w:rsidTr="00AA405E">
        <w:trPr>
          <w:trHeight w:val="920"/>
        </w:trPr>
        <w:tc>
          <w:tcPr>
            <w:tcW w:w="4649" w:type="dxa"/>
            <w:vMerge/>
            <w:vAlign w:val="center"/>
          </w:tcPr>
          <w:p w14:paraId="7EB159EF" w14:textId="77777777" w:rsidR="00BE5F65" w:rsidRDefault="00BE5F65" w:rsidP="00AA405E"/>
        </w:tc>
        <w:tc>
          <w:tcPr>
            <w:tcW w:w="4650" w:type="dxa"/>
            <w:vAlign w:val="center"/>
          </w:tcPr>
          <w:p w14:paraId="74D42F77" w14:textId="77777777" w:rsidR="00BE5F65" w:rsidRDefault="00BE5F65" w:rsidP="00AA405E"/>
        </w:tc>
      </w:tr>
    </w:tbl>
    <w:p w14:paraId="529882D5" w14:textId="77777777" w:rsidR="00BE5F65" w:rsidRPr="00BE5F65" w:rsidRDefault="00BE5F65" w:rsidP="00BE5F65"/>
    <w:p w14:paraId="48E50933" w14:textId="159ECE3C" w:rsidR="00E91C2D" w:rsidRDefault="00E91C2D" w:rsidP="0095733E">
      <w:pPr>
        <w:pStyle w:val="7"/>
        <w:numPr>
          <w:ilvl w:val="6"/>
          <w:numId w:val="30"/>
        </w:numPr>
      </w:pPr>
      <w:r>
        <w:t>继承耦合</w:t>
      </w:r>
    </w:p>
    <w:tbl>
      <w:tblPr>
        <w:tblStyle w:val="a9"/>
        <w:tblW w:w="0" w:type="auto"/>
        <w:tblLook w:val="04A0" w:firstRow="1" w:lastRow="0" w:firstColumn="1" w:lastColumn="0" w:noHBand="0" w:noVBand="1"/>
      </w:tblPr>
      <w:tblGrid>
        <w:gridCol w:w="4649"/>
        <w:gridCol w:w="4650"/>
        <w:gridCol w:w="4650"/>
      </w:tblGrid>
      <w:tr w:rsidR="00D454B2" w14:paraId="5F1AC2B8" w14:textId="77777777" w:rsidTr="00D454B2">
        <w:tc>
          <w:tcPr>
            <w:tcW w:w="4649" w:type="dxa"/>
          </w:tcPr>
          <w:p w14:paraId="0C67805D" w14:textId="08E1F4E3" w:rsidR="00D454B2" w:rsidRPr="00783B43" w:rsidRDefault="00D454B2" w:rsidP="00D454B2">
            <w:pPr>
              <w:jc w:val="center"/>
              <w:rPr>
                <w:b/>
              </w:rPr>
            </w:pPr>
            <w:r w:rsidRPr="00783B43">
              <w:rPr>
                <w:rFonts w:hint="eastAsia"/>
                <w:b/>
              </w:rPr>
              <w:t>类名</w:t>
            </w:r>
          </w:p>
        </w:tc>
        <w:tc>
          <w:tcPr>
            <w:tcW w:w="4650" w:type="dxa"/>
          </w:tcPr>
          <w:p w14:paraId="79B4177E" w14:textId="5F7C4B74" w:rsidR="00D454B2" w:rsidRPr="00783B43" w:rsidRDefault="00D454B2" w:rsidP="00D454B2">
            <w:pPr>
              <w:jc w:val="center"/>
              <w:rPr>
                <w:b/>
              </w:rPr>
            </w:pPr>
            <w:r w:rsidRPr="00783B43">
              <w:rPr>
                <w:rFonts w:hint="eastAsia"/>
                <w:b/>
              </w:rPr>
              <w:t>NOC</w:t>
            </w:r>
          </w:p>
        </w:tc>
        <w:tc>
          <w:tcPr>
            <w:tcW w:w="4650" w:type="dxa"/>
          </w:tcPr>
          <w:p w14:paraId="0CF64752" w14:textId="3E679AAD" w:rsidR="00D454B2" w:rsidRPr="00783B43" w:rsidRDefault="00D454B2" w:rsidP="00D454B2">
            <w:pPr>
              <w:jc w:val="center"/>
              <w:rPr>
                <w:b/>
              </w:rPr>
            </w:pPr>
            <w:r w:rsidRPr="00783B43">
              <w:rPr>
                <w:rFonts w:hint="eastAsia"/>
                <w:b/>
              </w:rPr>
              <w:t>DIT</w:t>
            </w:r>
          </w:p>
        </w:tc>
      </w:tr>
      <w:tr w:rsidR="00D454B2" w14:paraId="2BC6E8E9" w14:textId="77777777" w:rsidTr="00D454B2">
        <w:tc>
          <w:tcPr>
            <w:tcW w:w="4649" w:type="dxa"/>
          </w:tcPr>
          <w:p w14:paraId="20ACF3F3" w14:textId="7A404045" w:rsidR="00D454B2" w:rsidRDefault="00D454B2" w:rsidP="00D454B2">
            <w:pPr>
              <w:jc w:val="center"/>
            </w:pPr>
            <w:r>
              <w:rPr>
                <w:rFonts w:hint="eastAsia"/>
              </w:rPr>
              <w:t>Ch</w:t>
            </w:r>
            <w:r>
              <w:t>ecklist</w:t>
            </w:r>
          </w:p>
        </w:tc>
        <w:tc>
          <w:tcPr>
            <w:tcW w:w="4650" w:type="dxa"/>
          </w:tcPr>
          <w:p w14:paraId="2617625B" w14:textId="777D9445" w:rsidR="00D454B2" w:rsidRDefault="00D454B2" w:rsidP="00D454B2">
            <w:pPr>
              <w:jc w:val="center"/>
            </w:pPr>
            <w:r>
              <w:rPr>
                <w:rFonts w:hint="eastAsia"/>
              </w:rPr>
              <w:t>（数量）</w:t>
            </w:r>
          </w:p>
        </w:tc>
        <w:tc>
          <w:tcPr>
            <w:tcW w:w="4650" w:type="dxa"/>
          </w:tcPr>
          <w:p w14:paraId="6A2515EC" w14:textId="29CC602E" w:rsidR="00D454B2" w:rsidRDefault="00D454B2" w:rsidP="00D454B2">
            <w:pPr>
              <w:jc w:val="center"/>
            </w:pPr>
            <w:r>
              <w:rPr>
                <w:rFonts w:hint="eastAsia"/>
              </w:rPr>
              <w:t>（数量）</w:t>
            </w:r>
          </w:p>
        </w:tc>
      </w:tr>
    </w:tbl>
    <w:p w14:paraId="7655F0A9" w14:textId="77777777" w:rsidR="00D454B2" w:rsidRPr="00D454B2" w:rsidRDefault="00D454B2" w:rsidP="00D454B2">
      <w:pPr>
        <w:jc w:val="center"/>
      </w:pPr>
    </w:p>
    <w:p w14:paraId="2ED0101D" w14:textId="604046BF" w:rsidR="00BF5CA0" w:rsidRDefault="004E1603" w:rsidP="00E91C2D">
      <w:pPr>
        <w:pStyle w:val="6"/>
      </w:pPr>
      <w:r>
        <w:t>内聚度量</w:t>
      </w:r>
    </w:p>
    <w:p w14:paraId="30EA036E" w14:textId="77777777" w:rsidR="00812BDC" w:rsidRDefault="00812BDC" w:rsidP="00812BDC"/>
    <w:p w14:paraId="1C926862" w14:textId="77777777" w:rsidR="00812BDC" w:rsidRDefault="00812BDC" w:rsidP="00812BDC"/>
    <w:p w14:paraId="53480596" w14:textId="249889BC" w:rsidR="00812BDC" w:rsidRDefault="00812BDC" w:rsidP="00812BDC">
      <w:r>
        <w:rPr>
          <w:rFonts w:hint="eastAsia"/>
        </w:rPr>
        <w:t>（插图）</w:t>
      </w:r>
    </w:p>
    <w:p w14:paraId="641FFEA0" w14:textId="77777777" w:rsidR="00812BDC" w:rsidRDefault="00812BDC" w:rsidP="00812BDC"/>
    <w:p w14:paraId="3A783730" w14:textId="77777777" w:rsidR="00812BDC" w:rsidRDefault="00812BDC" w:rsidP="00812BDC"/>
    <w:p w14:paraId="0AE8BFC0" w14:textId="007D5B30" w:rsidR="00812BDC" w:rsidRPr="00812BDC" w:rsidRDefault="00812BDC" w:rsidP="00812BDC">
      <w:r>
        <w:rPr>
          <w:rFonts w:hint="eastAsia"/>
        </w:rPr>
        <w:t>LCOM=</w:t>
      </w:r>
    </w:p>
    <w:p w14:paraId="46D11E24" w14:textId="085A8C12" w:rsidR="00BF5CA0" w:rsidRPr="002C1E56" w:rsidRDefault="00BF5CA0" w:rsidP="00BF5CA0">
      <w:pPr>
        <w:rPr>
          <w:b/>
          <w:color w:val="FF0000"/>
          <w:sz w:val="32"/>
          <w:szCs w:val="32"/>
        </w:rPr>
      </w:pPr>
    </w:p>
    <w:p w14:paraId="3DD9035D"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Listinbl</w:t>
      </w:r>
      <w:r>
        <w:rPr>
          <w:rFonts w:asciiTheme="minorEastAsia" w:eastAsiaTheme="minorEastAsia" w:hAnsiTheme="minorEastAsia"/>
          <w:sz w:val="28"/>
          <w:szCs w:val="28"/>
        </w:rPr>
        <w:t>模块</w:t>
      </w:r>
    </w:p>
    <w:p w14:paraId="4962E665" w14:textId="79D6F111" w:rsidR="00BF5CA0" w:rsidRDefault="00BF5CA0" w:rsidP="00BF5CA0">
      <w:pPr>
        <w:pStyle w:val="4"/>
        <w:numPr>
          <w:ilvl w:val="0"/>
          <w:numId w:val="0"/>
        </w:numPr>
        <w:rPr>
          <w:color w:val="000000" w:themeColor="text1"/>
        </w:rPr>
      </w:pPr>
      <w:r>
        <w:t>7</w:t>
      </w:r>
      <w:r>
        <w:rPr>
          <w:rFonts w:hint="eastAsia"/>
        </w:rPr>
        <w:t>.1.2.1</w:t>
      </w:r>
      <w:r w:rsidRPr="00E91C2D">
        <w:rPr>
          <w:color w:val="000000" w:themeColor="text1"/>
        </w:rPr>
        <w:t>listin</w:t>
      </w:r>
      <w:r w:rsidRPr="00E91C2D">
        <w:rPr>
          <w:color w:val="000000" w:themeColor="text1"/>
        </w:rPr>
        <w:t>用例模块</w:t>
      </w:r>
    </w:p>
    <w:p w14:paraId="52FFD619" w14:textId="77777777" w:rsidR="00783D5E" w:rsidRDefault="00783D5E" w:rsidP="0095733E">
      <w:pPr>
        <w:pStyle w:val="6"/>
        <w:numPr>
          <w:ilvl w:val="5"/>
          <w:numId w:val="32"/>
        </w:numPr>
      </w:pPr>
      <w:r>
        <w:rPr>
          <w:rFonts w:hint="eastAsia"/>
        </w:rPr>
        <w:t>耦合度量</w:t>
      </w:r>
    </w:p>
    <w:p w14:paraId="3BC56682" w14:textId="77777777" w:rsidR="00783D5E" w:rsidRPr="00E91C2D" w:rsidRDefault="00783D5E" w:rsidP="00783D5E"/>
    <w:p w14:paraId="1EFA5282" w14:textId="77777777" w:rsidR="00783D5E" w:rsidRPr="00E91C2D" w:rsidRDefault="00783D5E" w:rsidP="00783D5E">
      <w:pPr>
        <w:pStyle w:val="7"/>
        <w:numPr>
          <w:ilvl w:val="6"/>
          <w:numId w:val="5"/>
        </w:numPr>
      </w:pPr>
      <w:r>
        <w:t>方法调用的耦合</w:t>
      </w:r>
    </w:p>
    <w:p w14:paraId="043C116F" w14:textId="77777777" w:rsidR="00783D5E" w:rsidRDefault="00783D5E" w:rsidP="00783D5E">
      <w:pPr>
        <w:pStyle w:val="7"/>
        <w:numPr>
          <w:ilvl w:val="6"/>
          <w:numId w:val="5"/>
        </w:numPr>
      </w:pPr>
      <w:r>
        <w:t>访问耦合</w:t>
      </w:r>
    </w:p>
    <w:p w14:paraId="0F757863" w14:textId="77777777" w:rsidR="00783D5E" w:rsidRDefault="00783D5E" w:rsidP="00783D5E">
      <w:pPr>
        <w:pStyle w:val="7"/>
        <w:numPr>
          <w:ilvl w:val="6"/>
          <w:numId w:val="5"/>
        </w:numPr>
      </w:pPr>
      <w:r>
        <w:t>继承耦合</w:t>
      </w:r>
    </w:p>
    <w:p w14:paraId="2898361F" w14:textId="77777777" w:rsidR="00783D5E" w:rsidRDefault="00783D5E" w:rsidP="00783D5E">
      <w:pPr>
        <w:pStyle w:val="6"/>
        <w:numPr>
          <w:ilvl w:val="5"/>
          <w:numId w:val="5"/>
        </w:numPr>
      </w:pPr>
      <w:r>
        <w:t>内聚度量</w:t>
      </w:r>
    </w:p>
    <w:p w14:paraId="7641BD15" w14:textId="77777777" w:rsidR="00783D5E" w:rsidRPr="00783D5E" w:rsidRDefault="00783D5E" w:rsidP="00783D5E"/>
    <w:p w14:paraId="77F6479A" w14:textId="6470900E" w:rsidR="00BF5CA0" w:rsidRDefault="00BF5CA0" w:rsidP="00BF5CA0">
      <w:pPr>
        <w:pStyle w:val="4"/>
        <w:numPr>
          <w:ilvl w:val="0"/>
          <w:numId w:val="0"/>
        </w:numPr>
        <w:rPr>
          <w:color w:val="FF0000"/>
        </w:rPr>
      </w:pPr>
      <w:r>
        <w:t>7</w:t>
      </w:r>
      <w:r>
        <w:rPr>
          <w:rFonts w:hint="eastAsia"/>
        </w:rPr>
        <w:t>.1.2.2</w:t>
      </w:r>
      <w:r>
        <w:rPr>
          <w:color w:val="FF0000"/>
        </w:rPr>
        <w:t>receiver</w:t>
      </w:r>
      <w:r>
        <w:rPr>
          <w:color w:val="FF0000"/>
        </w:rPr>
        <w:t>用例模块</w:t>
      </w:r>
    </w:p>
    <w:p w14:paraId="074EDC94" w14:textId="77777777" w:rsidR="00783D5E" w:rsidRDefault="00783D5E" w:rsidP="0095733E">
      <w:pPr>
        <w:pStyle w:val="6"/>
        <w:numPr>
          <w:ilvl w:val="5"/>
          <w:numId w:val="33"/>
        </w:numPr>
      </w:pPr>
      <w:r>
        <w:rPr>
          <w:rFonts w:hint="eastAsia"/>
        </w:rPr>
        <w:t>耦合度量</w:t>
      </w:r>
    </w:p>
    <w:p w14:paraId="7770DDB9" w14:textId="77777777" w:rsidR="00783D5E" w:rsidRPr="00E91C2D" w:rsidRDefault="00783D5E" w:rsidP="00783D5E"/>
    <w:p w14:paraId="3FF6F8BE" w14:textId="77777777" w:rsidR="00783D5E" w:rsidRPr="00E91C2D" w:rsidRDefault="00783D5E" w:rsidP="00783D5E">
      <w:pPr>
        <w:pStyle w:val="7"/>
        <w:numPr>
          <w:ilvl w:val="6"/>
          <w:numId w:val="5"/>
        </w:numPr>
      </w:pPr>
      <w:r>
        <w:t>方法调用的耦合</w:t>
      </w:r>
    </w:p>
    <w:p w14:paraId="00B178A7" w14:textId="77777777" w:rsidR="00783D5E" w:rsidRDefault="00783D5E" w:rsidP="00783D5E">
      <w:pPr>
        <w:pStyle w:val="7"/>
        <w:numPr>
          <w:ilvl w:val="6"/>
          <w:numId w:val="5"/>
        </w:numPr>
      </w:pPr>
      <w:r>
        <w:t>访问耦合</w:t>
      </w:r>
    </w:p>
    <w:p w14:paraId="336E5A2A" w14:textId="77777777" w:rsidR="00783D5E" w:rsidRDefault="00783D5E" w:rsidP="00783D5E">
      <w:pPr>
        <w:pStyle w:val="7"/>
        <w:numPr>
          <w:ilvl w:val="6"/>
          <w:numId w:val="5"/>
        </w:numPr>
      </w:pPr>
      <w:r>
        <w:t>继承耦合</w:t>
      </w:r>
    </w:p>
    <w:p w14:paraId="2B85B947" w14:textId="77777777" w:rsidR="00783D5E" w:rsidRDefault="00783D5E" w:rsidP="00783D5E">
      <w:pPr>
        <w:pStyle w:val="6"/>
        <w:numPr>
          <w:ilvl w:val="5"/>
          <w:numId w:val="5"/>
        </w:numPr>
      </w:pPr>
      <w:r>
        <w:t>内聚度量</w:t>
      </w:r>
    </w:p>
    <w:p w14:paraId="23AB8D0C" w14:textId="77777777" w:rsidR="00783D5E" w:rsidRPr="00783D5E" w:rsidRDefault="00783D5E" w:rsidP="00783D5E"/>
    <w:p w14:paraId="56FA42DF" w14:textId="77777777" w:rsidR="00BF5CA0" w:rsidRDefault="00BF5CA0" w:rsidP="00BF5CA0">
      <w:pPr>
        <w:pStyle w:val="3"/>
        <w:numPr>
          <w:ilvl w:val="2"/>
          <w:numId w:val="4"/>
        </w:numPr>
        <w:rPr>
          <w:rFonts w:asciiTheme="minorEastAsia" w:eastAsiaTheme="minorEastAsia" w:hAnsiTheme="minorEastAsia"/>
          <w:sz w:val="28"/>
          <w:szCs w:val="28"/>
        </w:rPr>
      </w:pPr>
      <w:r>
        <w:t>T</w:t>
      </w:r>
      <w:r>
        <w:rPr>
          <w:rFonts w:hint="eastAsia"/>
        </w:rPr>
        <w:t>ransfer</w:t>
      </w:r>
      <w:r>
        <w:t>bl</w:t>
      </w:r>
      <w:r>
        <w:rPr>
          <w:rFonts w:asciiTheme="minorEastAsia" w:eastAsiaTheme="minorEastAsia" w:hAnsiTheme="minorEastAsia"/>
          <w:sz w:val="28"/>
          <w:szCs w:val="28"/>
        </w:rPr>
        <w:t>模块</w:t>
      </w:r>
    </w:p>
    <w:p w14:paraId="59E4478B" w14:textId="5A2DE552" w:rsidR="00BF5CA0" w:rsidRDefault="00BF5CA0" w:rsidP="00BF5CA0">
      <w:pPr>
        <w:pStyle w:val="4"/>
        <w:numPr>
          <w:ilvl w:val="0"/>
          <w:numId w:val="0"/>
        </w:numPr>
      </w:pPr>
      <w:r>
        <w:t>7</w:t>
      </w:r>
      <w:r>
        <w:rPr>
          <w:rFonts w:hint="eastAsia"/>
        </w:rPr>
        <w:t>.1.3.1</w:t>
      </w:r>
      <w:r w:rsidRPr="00C0482B">
        <w:t>中转接收</w:t>
      </w:r>
    </w:p>
    <w:p w14:paraId="2B0908EF" w14:textId="77777777" w:rsidR="00D776F2" w:rsidRDefault="00D776F2" w:rsidP="0095733E">
      <w:pPr>
        <w:pStyle w:val="6"/>
        <w:numPr>
          <w:ilvl w:val="5"/>
          <w:numId w:val="34"/>
        </w:numPr>
      </w:pPr>
      <w:r>
        <w:rPr>
          <w:rFonts w:hint="eastAsia"/>
        </w:rPr>
        <w:t>耦合度量</w:t>
      </w:r>
    </w:p>
    <w:p w14:paraId="14A88567" w14:textId="77777777" w:rsidR="00D776F2" w:rsidRPr="00E91C2D" w:rsidRDefault="00D776F2" w:rsidP="00D776F2"/>
    <w:p w14:paraId="20128C53" w14:textId="77777777" w:rsidR="00D776F2" w:rsidRPr="00E91C2D" w:rsidRDefault="00D776F2" w:rsidP="00D776F2">
      <w:pPr>
        <w:pStyle w:val="7"/>
        <w:numPr>
          <w:ilvl w:val="6"/>
          <w:numId w:val="5"/>
        </w:numPr>
      </w:pPr>
      <w:r>
        <w:t>方法调用的耦合</w:t>
      </w:r>
    </w:p>
    <w:p w14:paraId="029DFFB5" w14:textId="77777777" w:rsidR="00D776F2" w:rsidRDefault="00D776F2" w:rsidP="00D776F2">
      <w:pPr>
        <w:pStyle w:val="7"/>
        <w:numPr>
          <w:ilvl w:val="6"/>
          <w:numId w:val="5"/>
        </w:numPr>
      </w:pPr>
      <w:r>
        <w:t>访问耦合</w:t>
      </w:r>
    </w:p>
    <w:p w14:paraId="02677509" w14:textId="77777777" w:rsidR="00D776F2" w:rsidRDefault="00D776F2" w:rsidP="00D776F2">
      <w:pPr>
        <w:pStyle w:val="7"/>
        <w:numPr>
          <w:ilvl w:val="6"/>
          <w:numId w:val="5"/>
        </w:numPr>
      </w:pPr>
      <w:r>
        <w:t>继承耦合</w:t>
      </w:r>
    </w:p>
    <w:p w14:paraId="5601892D" w14:textId="77777777" w:rsidR="00D776F2" w:rsidRDefault="00D776F2" w:rsidP="00D776F2">
      <w:pPr>
        <w:pStyle w:val="6"/>
        <w:numPr>
          <w:ilvl w:val="5"/>
          <w:numId w:val="5"/>
        </w:numPr>
      </w:pPr>
      <w:r>
        <w:t>内聚度量</w:t>
      </w:r>
    </w:p>
    <w:p w14:paraId="55F4CA7D" w14:textId="77777777" w:rsidR="00D776F2" w:rsidRPr="00D776F2" w:rsidRDefault="00D776F2" w:rsidP="00D776F2"/>
    <w:p w14:paraId="58214BFB" w14:textId="42162F88" w:rsidR="00BF5CA0" w:rsidRDefault="00BF5CA0" w:rsidP="00BF5CA0">
      <w:pPr>
        <w:pStyle w:val="4"/>
        <w:numPr>
          <w:ilvl w:val="0"/>
          <w:numId w:val="0"/>
        </w:numPr>
      </w:pPr>
      <w:r>
        <w:t>7</w:t>
      </w:r>
      <w:r>
        <w:rPr>
          <w:rFonts w:hint="eastAsia"/>
        </w:rPr>
        <w:t>.1.</w:t>
      </w:r>
      <w:r>
        <w:t>3</w:t>
      </w:r>
      <w:r>
        <w:rPr>
          <w:rFonts w:hint="eastAsia"/>
        </w:rPr>
        <w:t>.</w:t>
      </w:r>
      <w:r>
        <w:t>2</w:t>
      </w:r>
      <w:r w:rsidRPr="00C0482B">
        <w:t>录入中转单</w:t>
      </w:r>
    </w:p>
    <w:p w14:paraId="1146249B" w14:textId="77777777" w:rsidR="00D776F2" w:rsidRDefault="00D776F2" w:rsidP="0095733E">
      <w:pPr>
        <w:pStyle w:val="6"/>
        <w:numPr>
          <w:ilvl w:val="5"/>
          <w:numId w:val="35"/>
        </w:numPr>
      </w:pPr>
      <w:r>
        <w:rPr>
          <w:rFonts w:hint="eastAsia"/>
        </w:rPr>
        <w:t>耦合度量</w:t>
      </w:r>
    </w:p>
    <w:p w14:paraId="4AF7133F" w14:textId="77777777" w:rsidR="00D776F2" w:rsidRPr="00E91C2D" w:rsidRDefault="00D776F2" w:rsidP="00D776F2"/>
    <w:p w14:paraId="03AA2691" w14:textId="77777777" w:rsidR="00D776F2" w:rsidRPr="00E91C2D" w:rsidRDefault="00D776F2" w:rsidP="00D776F2">
      <w:pPr>
        <w:pStyle w:val="7"/>
        <w:numPr>
          <w:ilvl w:val="6"/>
          <w:numId w:val="5"/>
        </w:numPr>
      </w:pPr>
      <w:r>
        <w:t>方法调用的耦合</w:t>
      </w:r>
    </w:p>
    <w:p w14:paraId="31963183" w14:textId="77777777" w:rsidR="00D776F2" w:rsidRDefault="00D776F2" w:rsidP="00D776F2">
      <w:pPr>
        <w:pStyle w:val="7"/>
        <w:numPr>
          <w:ilvl w:val="6"/>
          <w:numId w:val="5"/>
        </w:numPr>
      </w:pPr>
      <w:r>
        <w:t>访问耦合</w:t>
      </w:r>
    </w:p>
    <w:p w14:paraId="69F64834" w14:textId="77777777" w:rsidR="00D776F2" w:rsidRDefault="00D776F2" w:rsidP="00D776F2">
      <w:pPr>
        <w:pStyle w:val="7"/>
        <w:numPr>
          <w:ilvl w:val="6"/>
          <w:numId w:val="5"/>
        </w:numPr>
      </w:pPr>
      <w:r>
        <w:t>继承耦合</w:t>
      </w:r>
    </w:p>
    <w:p w14:paraId="283CD606" w14:textId="77777777" w:rsidR="00D776F2" w:rsidRDefault="00D776F2" w:rsidP="00D776F2">
      <w:pPr>
        <w:pStyle w:val="6"/>
        <w:numPr>
          <w:ilvl w:val="5"/>
          <w:numId w:val="5"/>
        </w:numPr>
      </w:pPr>
      <w:r>
        <w:t>内聚度量</w:t>
      </w:r>
    </w:p>
    <w:p w14:paraId="02C9C2E3" w14:textId="77777777" w:rsidR="00D776F2" w:rsidRPr="00D776F2" w:rsidRDefault="00D776F2" w:rsidP="00D776F2"/>
    <w:p w14:paraId="23325F62" w14:textId="65196344" w:rsidR="00BF5CA0" w:rsidRDefault="00BF5CA0" w:rsidP="00BF5CA0">
      <w:pPr>
        <w:pStyle w:val="4"/>
        <w:numPr>
          <w:ilvl w:val="0"/>
          <w:numId w:val="0"/>
        </w:numPr>
      </w:pPr>
      <w:r>
        <w:lastRenderedPageBreak/>
        <w:t>7</w:t>
      </w:r>
      <w:r>
        <w:rPr>
          <w:rFonts w:hint="eastAsia"/>
        </w:rPr>
        <w:t>.1.3.</w:t>
      </w:r>
      <w:r>
        <w:t>3</w:t>
      </w:r>
      <w:r w:rsidRPr="00943097">
        <w:rPr>
          <w:rFonts w:hint="eastAsia"/>
        </w:rPr>
        <w:t>录入接收单</w:t>
      </w:r>
    </w:p>
    <w:p w14:paraId="67F0264A" w14:textId="77777777" w:rsidR="00D776F2" w:rsidRDefault="00D776F2" w:rsidP="0095733E">
      <w:pPr>
        <w:pStyle w:val="6"/>
        <w:numPr>
          <w:ilvl w:val="5"/>
          <w:numId w:val="36"/>
        </w:numPr>
      </w:pPr>
      <w:r>
        <w:rPr>
          <w:rFonts w:hint="eastAsia"/>
        </w:rPr>
        <w:t>耦合度量</w:t>
      </w:r>
    </w:p>
    <w:p w14:paraId="02F9D25B" w14:textId="77777777" w:rsidR="00D776F2" w:rsidRPr="00E91C2D" w:rsidRDefault="00D776F2" w:rsidP="00D776F2"/>
    <w:p w14:paraId="4507AEFF" w14:textId="77777777" w:rsidR="00D776F2" w:rsidRPr="00E91C2D" w:rsidRDefault="00D776F2" w:rsidP="00D776F2">
      <w:pPr>
        <w:pStyle w:val="7"/>
        <w:numPr>
          <w:ilvl w:val="6"/>
          <w:numId w:val="5"/>
        </w:numPr>
      </w:pPr>
      <w:r>
        <w:t>方法调用的耦合</w:t>
      </w:r>
    </w:p>
    <w:p w14:paraId="52D1407C" w14:textId="77777777" w:rsidR="00D776F2" w:rsidRDefault="00D776F2" w:rsidP="00D776F2">
      <w:pPr>
        <w:pStyle w:val="7"/>
        <w:numPr>
          <w:ilvl w:val="6"/>
          <w:numId w:val="5"/>
        </w:numPr>
      </w:pPr>
      <w:r>
        <w:t>访问耦合</w:t>
      </w:r>
    </w:p>
    <w:p w14:paraId="40A3A957" w14:textId="77777777" w:rsidR="00D776F2" w:rsidRDefault="00D776F2" w:rsidP="00D776F2">
      <w:pPr>
        <w:pStyle w:val="7"/>
        <w:numPr>
          <w:ilvl w:val="6"/>
          <w:numId w:val="5"/>
        </w:numPr>
      </w:pPr>
      <w:r>
        <w:t>继承耦合</w:t>
      </w:r>
    </w:p>
    <w:p w14:paraId="61A455B4" w14:textId="77777777" w:rsidR="00D776F2" w:rsidRDefault="00D776F2" w:rsidP="00D776F2">
      <w:pPr>
        <w:pStyle w:val="6"/>
        <w:numPr>
          <w:ilvl w:val="5"/>
          <w:numId w:val="5"/>
        </w:numPr>
      </w:pPr>
      <w:r>
        <w:t>内聚度量</w:t>
      </w:r>
    </w:p>
    <w:p w14:paraId="76DBFDBD" w14:textId="77777777" w:rsidR="00D776F2" w:rsidRPr="00D776F2" w:rsidRDefault="00D776F2" w:rsidP="00D776F2"/>
    <w:p w14:paraId="6EC48D23" w14:textId="0F1B5A53" w:rsidR="00BF5CA0" w:rsidRDefault="00BF5CA0" w:rsidP="00BF5CA0">
      <w:pPr>
        <w:pStyle w:val="4"/>
        <w:numPr>
          <w:ilvl w:val="0"/>
          <w:numId w:val="0"/>
        </w:numPr>
      </w:pPr>
      <w:r>
        <w:t>7</w:t>
      </w:r>
      <w:r>
        <w:rPr>
          <w:rFonts w:hint="eastAsia"/>
        </w:rPr>
        <w:t>.1.3.4</w:t>
      </w:r>
      <w:r w:rsidRPr="00943097">
        <w:rPr>
          <w:rFonts w:hint="eastAsia"/>
        </w:rPr>
        <w:t>录入派件单</w:t>
      </w:r>
    </w:p>
    <w:p w14:paraId="114E0267" w14:textId="77777777" w:rsidR="00D776F2" w:rsidRDefault="00D776F2" w:rsidP="0095733E">
      <w:pPr>
        <w:pStyle w:val="6"/>
        <w:numPr>
          <w:ilvl w:val="5"/>
          <w:numId w:val="37"/>
        </w:numPr>
      </w:pPr>
      <w:r>
        <w:rPr>
          <w:rFonts w:hint="eastAsia"/>
        </w:rPr>
        <w:t>耦合度量</w:t>
      </w:r>
    </w:p>
    <w:p w14:paraId="78BEEC2D" w14:textId="77777777" w:rsidR="00D776F2" w:rsidRPr="00E91C2D" w:rsidRDefault="00D776F2" w:rsidP="00D776F2"/>
    <w:p w14:paraId="4F77747B" w14:textId="77777777" w:rsidR="00D776F2" w:rsidRPr="00E91C2D" w:rsidRDefault="00D776F2" w:rsidP="00D776F2">
      <w:pPr>
        <w:pStyle w:val="7"/>
        <w:numPr>
          <w:ilvl w:val="6"/>
          <w:numId w:val="5"/>
        </w:numPr>
      </w:pPr>
      <w:r>
        <w:t>方法调用的耦合</w:t>
      </w:r>
    </w:p>
    <w:p w14:paraId="34BC6F85" w14:textId="77777777" w:rsidR="00D776F2" w:rsidRDefault="00D776F2" w:rsidP="00D776F2">
      <w:pPr>
        <w:pStyle w:val="7"/>
        <w:numPr>
          <w:ilvl w:val="6"/>
          <w:numId w:val="5"/>
        </w:numPr>
      </w:pPr>
      <w:r>
        <w:t>访问耦合</w:t>
      </w:r>
    </w:p>
    <w:p w14:paraId="3C0F1D2E" w14:textId="77777777" w:rsidR="00D776F2" w:rsidRDefault="00D776F2" w:rsidP="00D776F2">
      <w:pPr>
        <w:pStyle w:val="7"/>
        <w:numPr>
          <w:ilvl w:val="6"/>
          <w:numId w:val="5"/>
        </w:numPr>
      </w:pPr>
      <w:r>
        <w:t>继承耦合</w:t>
      </w:r>
    </w:p>
    <w:p w14:paraId="2ADF3BB7" w14:textId="77777777" w:rsidR="00D776F2" w:rsidRDefault="00D776F2" w:rsidP="00D776F2">
      <w:pPr>
        <w:pStyle w:val="6"/>
        <w:numPr>
          <w:ilvl w:val="5"/>
          <w:numId w:val="5"/>
        </w:numPr>
      </w:pPr>
      <w:r>
        <w:t>内聚度量</w:t>
      </w:r>
    </w:p>
    <w:p w14:paraId="6D55D80B" w14:textId="77777777" w:rsidR="00D776F2" w:rsidRPr="00D776F2" w:rsidRDefault="00D776F2" w:rsidP="00D776F2"/>
    <w:p w14:paraId="5A8F48C2" w14:textId="77777777" w:rsidR="00BF5CA0" w:rsidRDefault="00BF5CA0" w:rsidP="00BF5CA0">
      <w:pPr>
        <w:pStyle w:val="3"/>
        <w:numPr>
          <w:ilvl w:val="2"/>
          <w:numId w:val="4"/>
        </w:numPr>
        <w:rPr>
          <w:rFonts w:asciiTheme="minorEastAsia" w:eastAsiaTheme="minorEastAsia" w:hAnsiTheme="minorEastAsia"/>
          <w:sz w:val="28"/>
          <w:szCs w:val="28"/>
        </w:rPr>
      </w:pPr>
      <w:r>
        <w:t>L</w:t>
      </w:r>
      <w:r>
        <w:rPr>
          <w:rFonts w:hint="eastAsia"/>
        </w:rPr>
        <w:t>oad</w:t>
      </w:r>
      <w:r>
        <w:t>bl</w:t>
      </w:r>
      <w:r>
        <w:rPr>
          <w:rFonts w:asciiTheme="minorEastAsia" w:eastAsiaTheme="minorEastAsia" w:hAnsiTheme="minorEastAsia"/>
          <w:sz w:val="28"/>
          <w:szCs w:val="28"/>
        </w:rPr>
        <w:t>模块</w:t>
      </w:r>
    </w:p>
    <w:p w14:paraId="45E70DDF" w14:textId="642A7EBA" w:rsidR="00BF5CA0" w:rsidRDefault="00BF5CA0" w:rsidP="00BF5CA0">
      <w:pPr>
        <w:pStyle w:val="4"/>
        <w:numPr>
          <w:ilvl w:val="0"/>
          <w:numId w:val="0"/>
        </w:numPr>
      </w:pPr>
      <w:r>
        <w:t>7</w:t>
      </w:r>
      <w:r>
        <w:rPr>
          <w:rFonts w:hint="eastAsia"/>
        </w:rPr>
        <w:t>.1.4.1</w:t>
      </w:r>
      <w:r w:rsidRPr="00C0482B">
        <w:t>装运管理</w:t>
      </w:r>
    </w:p>
    <w:p w14:paraId="13D2E731" w14:textId="77777777" w:rsidR="00D776F2" w:rsidRDefault="00D776F2" w:rsidP="0095733E">
      <w:pPr>
        <w:pStyle w:val="6"/>
        <w:numPr>
          <w:ilvl w:val="5"/>
          <w:numId w:val="38"/>
        </w:numPr>
      </w:pPr>
      <w:r>
        <w:rPr>
          <w:rFonts w:hint="eastAsia"/>
        </w:rPr>
        <w:t>耦合度量</w:t>
      </w:r>
    </w:p>
    <w:p w14:paraId="1CFBF8FA" w14:textId="77777777" w:rsidR="00D776F2" w:rsidRPr="00E91C2D" w:rsidRDefault="00D776F2" w:rsidP="00D776F2"/>
    <w:p w14:paraId="098B4ED0" w14:textId="77777777" w:rsidR="00D776F2" w:rsidRPr="00E91C2D" w:rsidRDefault="00D776F2" w:rsidP="00D776F2">
      <w:pPr>
        <w:pStyle w:val="7"/>
        <w:numPr>
          <w:ilvl w:val="6"/>
          <w:numId w:val="5"/>
        </w:numPr>
      </w:pPr>
      <w:r>
        <w:t>方法调用的耦合</w:t>
      </w:r>
    </w:p>
    <w:p w14:paraId="405B39AF" w14:textId="77777777" w:rsidR="00D776F2" w:rsidRDefault="00D776F2" w:rsidP="00D776F2">
      <w:pPr>
        <w:pStyle w:val="7"/>
        <w:numPr>
          <w:ilvl w:val="6"/>
          <w:numId w:val="5"/>
        </w:numPr>
      </w:pPr>
      <w:r>
        <w:t>访问耦合</w:t>
      </w:r>
    </w:p>
    <w:p w14:paraId="06C0CA4A" w14:textId="77777777" w:rsidR="00D776F2" w:rsidRDefault="00D776F2" w:rsidP="00D776F2">
      <w:pPr>
        <w:pStyle w:val="7"/>
        <w:numPr>
          <w:ilvl w:val="6"/>
          <w:numId w:val="5"/>
        </w:numPr>
      </w:pPr>
      <w:r>
        <w:t>继承耦合</w:t>
      </w:r>
    </w:p>
    <w:p w14:paraId="2D1D38F3" w14:textId="77777777" w:rsidR="00D776F2" w:rsidRDefault="00D776F2" w:rsidP="00D776F2">
      <w:pPr>
        <w:pStyle w:val="6"/>
        <w:numPr>
          <w:ilvl w:val="5"/>
          <w:numId w:val="5"/>
        </w:numPr>
      </w:pPr>
      <w:r>
        <w:t>内聚度量</w:t>
      </w:r>
    </w:p>
    <w:p w14:paraId="6CE12199" w14:textId="77777777" w:rsidR="00D776F2" w:rsidRPr="00D776F2" w:rsidRDefault="00D776F2" w:rsidP="00D776F2"/>
    <w:p w14:paraId="285BEA3F" w14:textId="0AD7AFC9" w:rsidR="00BF5CA0" w:rsidRDefault="00BF5CA0" w:rsidP="00BF5CA0">
      <w:pPr>
        <w:pStyle w:val="4"/>
        <w:numPr>
          <w:ilvl w:val="0"/>
          <w:numId w:val="0"/>
        </w:numPr>
      </w:pPr>
      <w:r>
        <w:t>7</w:t>
      </w:r>
      <w:r>
        <w:rPr>
          <w:rFonts w:hint="eastAsia"/>
        </w:rPr>
        <w:t>.1.4.2</w:t>
      </w:r>
      <w:r w:rsidRPr="009D709E">
        <w:rPr>
          <w:rFonts w:hint="eastAsia"/>
        </w:rPr>
        <w:t>装车管理</w:t>
      </w:r>
    </w:p>
    <w:p w14:paraId="0528EB35" w14:textId="77777777" w:rsidR="00D776F2" w:rsidRDefault="00D776F2" w:rsidP="0095733E">
      <w:pPr>
        <w:pStyle w:val="6"/>
        <w:numPr>
          <w:ilvl w:val="5"/>
          <w:numId w:val="39"/>
        </w:numPr>
      </w:pPr>
      <w:r>
        <w:rPr>
          <w:rFonts w:hint="eastAsia"/>
        </w:rPr>
        <w:t>耦合度量</w:t>
      </w:r>
    </w:p>
    <w:p w14:paraId="0DD403CF" w14:textId="77777777" w:rsidR="00D776F2" w:rsidRPr="00E91C2D" w:rsidRDefault="00D776F2" w:rsidP="00D776F2"/>
    <w:p w14:paraId="19A2CE7B" w14:textId="77777777" w:rsidR="00D776F2" w:rsidRPr="00E91C2D" w:rsidRDefault="00D776F2" w:rsidP="00D776F2">
      <w:pPr>
        <w:pStyle w:val="7"/>
        <w:numPr>
          <w:ilvl w:val="6"/>
          <w:numId w:val="5"/>
        </w:numPr>
      </w:pPr>
      <w:r>
        <w:t>方法调用的耦合</w:t>
      </w:r>
    </w:p>
    <w:p w14:paraId="15D7F397" w14:textId="77777777" w:rsidR="00D776F2" w:rsidRDefault="00D776F2" w:rsidP="00D776F2">
      <w:pPr>
        <w:pStyle w:val="7"/>
        <w:numPr>
          <w:ilvl w:val="6"/>
          <w:numId w:val="5"/>
        </w:numPr>
      </w:pPr>
      <w:r>
        <w:t>访问耦合</w:t>
      </w:r>
    </w:p>
    <w:p w14:paraId="18A8B675" w14:textId="77777777" w:rsidR="00D776F2" w:rsidRDefault="00D776F2" w:rsidP="00D776F2">
      <w:pPr>
        <w:pStyle w:val="7"/>
        <w:numPr>
          <w:ilvl w:val="6"/>
          <w:numId w:val="5"/>
        </w:numPr>
      </w:pPr>
      <w:r>
        <w:t>继承耦合</w:t>
      </w:r>
    </w:p>
    <w:p w14:paraId="1B6C6EBD" w14:textId="77777777" w:rsidR="00D776F2" w:rsidRDefault="00D776F2" w:rsidP="00D776F2">
      <w:pPr>
        <w:pStyle w:val="6"/>
        <w:numPr>
          <w:ilvl w:val="5"/>
          <w:numId w:val="5"/>
        </w:numPr>
      </w:pPr>
      <w:r>
        <w:t>内聚度量</w:t>
      </w:r>
    </w:p>
    <w:p w14:paraId="4D9C6DB1" w14:textId="77777777" w:rsidR="00D776F2" w:rsidRPr="00D776F2" w:rsidRDefault="00D776F2" w:rsidP="00D776F2"/>
    <w:p w14:paraId="7B313F2C"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Pr>
          <w:rFonts w:asciiTheme="minorEastAsia" w:eastAsiaTheme="minorEastAsia" w:hAnsiTheme="minorEastAsia"/>
          <w:sz w:val="28"/>
          <w:szCs w:val="28"/>
        </w:rPr>
        <w:t>模块</w:t>
      </w:r>
    </w:p>
    <w:p w14:paraId="2B516E3A" w14:textId="4F50F1A6" w:rsidR="00BF5CA0" w:rsidRDefault="00D776F2" w:rsidP="00BF5CA0">
      <w:pPr>
        <w:pStyle w:val="4"/>
        <w:numPr>
          <w:ilvl w:val="0"/>
          <w:numId w:val="0"/>
        </w:numPr>
      </w:pPr>
      <w:r>
        <w:t>7</w:t>
      </w:r>
      <w:r w:rsidR="00BF5CA0">
        <w:rPr>
          <w:rFonts w:hint="eastAsia"/>
        </w:rPr>
        <w:t>.1.</w:t>
      </w:r>
      <w:r w:rsidR="00BF5CA0">
        <w:t>5</w:t>
      </w:r>
      <w:r w:rsidR="00BF5CA0">
        <w:rPr>
          <w:rFonts w:hint="eastAsia"/>
        </w:rPr>
        <w:t>.1</w:t>
      </w:r>
      <w:r w:rsidR="00BF5CA0" w:rsidRPr="000A1DDD">
        <w:rPr>
          <w:rFonts w:hint="eastAsia"/>
        </w:rPr>
        <w:t>车辆信息管理</w:t>
      </w:r>
    </w:p>
    <w:p w14:paraId="6910E5C8" w14:textId="77777777" w:rsidR="00D776F2" w:rsidRDefault="00D776F2" w:rsidP="0095733E">
      <w:pPr>
        <w:pStyle w:val="6"/>
        <w:numPr>
          <w:ilvl w:val="5"/>
          <w:numId w:val="40"/>
        </w:numPr>
      </w:pPr>
      <w:r>
        <w:rPr>
          <w:rFonts w:hint="eastAsia"/>
        </w:rPr>
        <w:t>耦合度量</w:t>
      </w:r>
    </w:p>
    <w:p w14:paraId="484C2BF5" w14:textId="77777777" w:rsidR="00D776F2" w:rsidRPr="00E91C2D" w:rsidRDefault="00D776F2" w:rsidP="00D776F2"/>
    <w:p w14:paraId="2D3F2AF9" w14:textId="77777777" w:rsidR="00D776F2" w:rsidRPr="00E91C2D" w:rsidRDefault="00D776F2" w:rsidP="00D776F2">
      <w:pPr>
        <w:pStyle w:val="7"/>
        <w:numPr>
          <w:ilvl w:val="6"/>
          <w:numId w:val="5"/>
        </w:numPr>
      </w:pPr>
      <w:r>
        <w:t>方法调用的耦合</w:t>
      </w:r>
    </w:p>
    <w:p w14:paraId="6B606B8B" w14:textId="77777777" w:rsidR="00D776F2" w:rsidRDefault="00D776F2" w:rsidP="00D776F2">
      <w:pPr>
        <w:pStyle w:val="7"/>
        <w:numPr>
          <w:ilvl w:val="6"/>
          <w:numId w:val="5"/>
        </w:numPr>
      </w:pPr>
      <w:r>
        <w:t>访问耦合</w:t>
      </w:r>
    </w:p>
    <w:p w14:paraId="6D0AB292" w14:textId="77777777" w:rsidR="00D776F2" w:rsidRDefault="00D776F2" w:rsidP="00D776F2">
      <w:pPr>
        <w:pStyle w:val="7"/>
        <w:numPr>
          <w:ilvl w:val="6"/>
          <w:numId w:val="5"/>
        </w:numPr>
      </w:pPr>
      <w:r>
        <w:t>继承耦合</w:t>
      </w:r>
    </w:p>
    <w:p w14:paraId="4E718DA3" w14:textId="77777777" w:rsidR="00D776F2" w:rsidRDefault="00D776F2" w:rsidP="00D776F2">
      <w:pPr>
        <w:pStyle w:val="6"/>
        <w:numPr>
          <w:ilvl w:val="5"/>
          <w:numId w:val="5"/>
        </w:numPr>
      </w:pPr>
      <w:r>
        <w:t>内聚度量</w:t>
      </w:r>
    </w:p>
    <w:p w14:paraId="6F53487D" w14:textId="77777777" w:rsidR="00D776F2" w:rsidRPr="00D776F2" w:rsidRDefault="00D776F2" w:rsidP="00D776F2"/>
    <w:p w14:paraId="496F0479" w14:textId="0F12EE1F" w:rsidR="00BF5CA0" w:rsidRDefault="00D776F2" w:rsidP="00BF5CA0">
      <w:pPr>
        <w:pStyle w:val="4"/>
        <w:numPr>
          <w:ilvl w:val="0"/>
          <w:numId w:val="0"/>
        </w:numPr>
      </w:pPr>
      <w:r>
        <w:t>7</w:t>
      </w:r>
      <w:r w:rsidR="00BF5CA0">
        <w:rPr>
          <w:rFonts w:hint="eastAsia"/>
        </w:rPr>
        <w:t>.1.5.2</w:t>
      </w:r>
      <w:r w:rsidR="00BF5CA0" w:rsidRPr="000A1DDD">
        <w:rPr>
          <w:rFonts w:hint="eastAsia"/>
        </w:rPr>
        <w:t>司机信息管理</w:t>
      </w:r>
    </w:p>
    <w:p w14:paraId="53A7180C" w14:textId="77777777" w:rsidR="00FA6E28" w:rsidRDefault="00FA6E28" w:rsidP="0095733E">
      <w:pPr>
        <w:pStyle w:val="6"/>
        <w:numPr>
          <w:ilvl w:val="5"/>
          <w:numId w:val="41"/>
        </w:numPr>
      </w:pPr>
      <w:r>
        <w:rPr>
          <w:rFonts w:hint="eastAsia"/>
        </w:rPr>
        <w:t>耦合度量</w:t>
      </w:r>
    </w:p>
    <w:p w14:paraId="4C526C6F" w14:textId="77777777" w:rsidR="00FA6E28" w:rsidRPr="00E91C2D" w:rsidRDefault="00FA6E28" w:rsidP="00FA6E28"/>
    <w:p w14:paraId="1116C3A1" w14:textId="77777777" w:rsidR="00FA6E28" w:rsidRPr="00E91C2D" w:rsidRDefault="00FA6E28" w:rsidP="00FA6E28">
      <w:pPr>
        <w:pStyle w:val="7"/>
        <w:numPr>
          <w:ilvl w:val="6"/>
          <w:numId w:val="5"/>
        </w:numPr>
      </w:pPr>
      <w:r>
        <w:t>方法调用的耦合</w:t>
      </w:r>
    </w:p>
    <w:p w14:paraId="315BC125" w14:textId="77777777" w:rsidR="00FA6E28" w:rsidRDefault="00FA6E28" w:rsidP="00FA6E28">
      <w:pPr>
        <w:pStyle w:val="7"/>
        <w:numPr>
          <w:ilvl w:val="6"/>
          <w:numId w:val="5"/>
        </w:numPr>
      </w:pPr>
      <w:r>
        <w:t>访问耦合</w:t>
      </w:r>
    </w:p>
    <w:p w14:paraId="280D7120" w14:textId="77777777" w:rsidR="00FA6E28" w:rsidRDefault="00FA6E28" w:rsidP="00FA6E28">
      <w:pPr>
        <w:pStyle w:val="7"/>
        <w:numPr>
          <w:ilvl w:val="6"/>
          <w:numId w:val="5"/>
        </w:numPr>
      </w:pPr>
      <w:r>
        <w:t>继承耦合</w:t>
      </w:r>
    </w:p>
    <w:p w14:paraId="26B99372" w14:textId="77777777" w:rsidR="00FA6E28" w:rsidRDefault="00FA6E28" w:rsidP="00FA6E28">
      <w:pPr>
        <w:pStyle w:val="6"/>
        <w:numPr>
          <w:ilvl w:val="5"/>
          <w:numId w:val="5"/>
        </w:numPr>
      </w:pPr>
      <w:r>
        <w:t>内聚度量</w:t>
      </w:r>
    </w:p>
    <w:p w14:paraId="430B70B2" w14:textId="77777777" w:rsidR="00BF5CA0" w:rsidRPr="000A1DDD" w:rsidRDefault="00BF5CA0" w:rsidP="00BF5CA0"/>
    <w:p w14:paraId="195448A5" w14:textId="77777777" w:rsidR="00BF5CA0" w:rsidRDefault="00BF5CA0" w:rsidP="00BF5CA0">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Pr>
          <w:rFonts w:asciiTheme="minorEastAsia" w:eastAsiaTheme="minorEastAsia" w:hAnsiTheme="minorEastAsia"/>
          <w:sz w:val="28"/>
          <w:szCs w:val="28"/>
        </w:rPr>
        <w:t>模块</w:t>
      </w:r>
    </w:p>
    <w:p w14:paraId="5173AC0B" w14:textId="4DD042F8" w:rsidR="00BF5CA0" w:rsidRDefault="00FA6E28" w:rsidP="00BF5CA0">
      <w:pPr>
        <w:pStyle w:val="4"/>
        <w:numPr>
          <w:ilvl w:val="0"/>
          <w:numId w:val="0"/>
        </w:numPr>
      </w:pPr>
      <w:r>
        <w:rPr>
          <w:rFonts w:hint="eastAsia"/>
        </w:rPr>
        <w:t>7</w:t>
      </w:r>
      <w:r w:rsidR="00BF5CA0">
        <w:rPr>
          <w:rFonts w:hint="eastAsia"/>
        </w:rPr>
        <w:t>.1.6.1</w:t>
      </w:r>
      <w:r w:rsidR="00BF5CA0" w:rsidRPr="00F235DA">
        <w:rPr>
          <w:rFonts w:hint="eastAsia"/>
        </w:rPr>
        <w:t>成本管理</w:t>
      </w:r>
    </w:p>
    <w:p w14:paraId="0D7FDEC7" w14:textId="77777777" w:rsidR="00172145" w:rsidRDefault="00172145" w:rsidP="0095733E">
      <w:pPr>
        <w:pStyle w:val="6"/>
        <w:numPr>
          <w:ilvl w:val="5"/>
          <w:numId w:val="42"/>
        </w:numPr>
      </w:pPr>
      <w:r>
        <w:rPr>
          <w:rFonts w:hint="eastAsia"/>
        </w:rPr>
        <w:t>耦合度量</w:t>
      </w:r>
    </w:p>
    <w:p w14:paraId="7D924038" w14:textId="77777777" w:rsidR="00172145" w:rsidRPr="00E91C2D" w:rsidRDefault="00172145" w:rsidP="00172145"/>
    <w:p w14:paraId="6EB6B2EE" w14:textId="77777777" w:rsidR="00172145" w:rsidRPr="00E91C2D" w:rsidRDefault="00172145" w:rsidP="00172145">
      <w:pPr>
        <w:pStyle w:val="7"/>
        <w:numPr>
          <w:ilvl w:val="6"/>
          <w:numId w:val="5"/>
        </w:numPr>
      </w:pPr>
      <w:r>
        <w:t>方法调用的耦合</w:t>
      </w:r>
    </w:p>
    <w:p w14:paraId="71FB47C6" w14:textId="77777777" w:rsidR="00172145" w:rsidRDefault="00172145" w:rsidP="00172145">
      <w:pPr>
        <w:pStyle w:val="7"/>
        <w:numPr>
          <w:ilvl w:val="6"/>
          <w:numId w:val="5"/>
        </w:numPr>
      </w:pPr>
      <w:r>
        <w:t>访问耦合</w:t>
      </w:r>
    </w:p>
    <w:p w14:paraId="4FFD65BF" w14:textId="77777777" w:rsidR="00172145" w:rsidRDefault="00172145" w:rsidP="00172145">
      <w:pPr>
        <w:pStyle w:val="7"/>
        <w:numPr>
          <w:ilvl w:val="6"/>
          <w:numId w:val="5"/>
        </w:numPr>
      </w:pPr>
      <w:r>
        <w:t>继承耦合</w:t>
      </w:r>
    </w:p>
    <w:p w14:paraId="4735431A" w14:textId="77777777" w:rsidR="00172145" w:rsidRDefault="00172145" w:rsidP="00172145">
      <w:pPr>
        <w:pStyle w:val="6"/>
        <w:numPr>
          <w:ilvl w:val="5"/>
          <w:numId w:val="5"/>
        </w:numPr>
      </w:pPr>
      <w:r>
        <w:t>内聚度量</w:t>
      </w:r>
    </w:p>
    <w:p w14:paraId="1EFA9055" w14:textId="77777777" w:rsidR="00172145" w:rsidRPr="00172145" w:rsidRDefault="00172145" w:rsidP="00172145"/>
    <w:p w14:paraId="3A7B7A75" w14:textId="477F74AF" w:rsidR="00BF5CA0" w:rsidRDefault="00172145" w:rsidP="00BF5CA0">
      <w:pPr>
        <w:pStyle w:val="4"/>
        <w:numPr>
          <w:ilvl w:val="0"/>
          <w:numId w:val="0"/>
        </w:numPr>
      </w:pPr>
      <w:r>
        <w:rPr>
          <w:rFonts w:hint="eastAsia"/>
        </w:rPr>
        <w:t>7</w:t>
      </w:r>
      <w:r w:rsidR="00BF5CA0">
        <w:rPr>
          <w:rFonts w:hint="eastAsia"/>
        </w:rPr>
        <w:t>.1</w:t>
      </w:r>
      <w:r w:rsidR="00BF5CA0">
        <w:t>.6.2</w:t>
      </w:r>
      <w:r w:rsidR="00BF5CA0" w:rsidRPr="00F235DA">
        <w:rPr>
          <w:rFonts w:hint="eastAsia"/>
        </w:rPr>
        <w:t>结算管理</w:t>
      </w:r>
    </w:p>
    <w:p w14:paraId="5386256C" w14:textId="77777777" w:rsidR="001A2910" w:rsidRDefault="001A2910" w:rsidP="0095733E">
      <w:pPr>
        <w:pStyle w:val="6"/>
        <w:numPr>
          <w:ilvl w:val="5"/>
          <w:numId w:val="43"/>
        </w:numPr>
      </w:pPr>
      <w:r>
        <w:rPr>
          <w:rFonts w:hint="eastAsia"/>
        </w:rPr>
        <w:t>耦合度量</w:t>
      </w:r>
    </w:p>
    <w:p w14:paraId="5C567C18" w14:textId="77777777" w:rsidR="001A2910" w:rsidRPr="00E91C2D" w:rsidRDefault="001A2910" w:rsidP="001A2910"/>
    <w:p w14:paraId="7CE39914" w14:textId="77777777" w:rsidR="001A2910" w:rsidRPr="00E91C2D" w:rsidRDefault="001A2910" w:rsidP="001A2910">
      <w:pPr>
        <w:pStyle w:val="7"/>
        <w:numPr>
          <w:ilvl w:val="6"/>
          <w:numId w:val="5"/>
        </w:numPr>
      </w:pPr>
      <w:r>
        <w:t>方法调用的耦合</w:t>
      </w:r>
    </w:p>
    <w:p w14:paraId="427497D7" w14:textId="77777777" w:rsidR="001A2910" w:rsidRDefault="001A2910" w:rsidP="001A2910">
      <w:pPr>
        <w:pStyle w:val="7"/>
        <w:numPr>
          <w:ilvl w:val="6"/>
          <w:numId w:val="5"/>
        </w:numPr>
      </w:pPr>
      <w:r>
        <w:t>访问耦合</w:t>
      </w:r>
    </w:p>
    <w:p w14:paraId="0DF1EB73" w14:textId="77777777" w:rsidR="001A2910" w:rsidRDefault="001A2910" w:rsidP="001A2910">
      <w:pPr>
        <w:pStyle w:val="7"/>
        <w:numPr>
          <w:ilvl w:val="6"/>
          <w:numId w:val="5"/>
        </w:numPr>
      </w:pPr>
      <w:r>
        <w:t>继承耦合</w:t>
      </w:r>
    </w:p>
    <w:p w14:paraId="14E2542D" w14:textId="77777777" w:rsidR="001A2910" w:rsidRDefault="001A2910" w:rsidP="001A2910">
      <w:pPr>
        <w:pStyle w:val="6"/>
        <w:numPr>
          <w:ilvl w:val="5"/>
          <w:numId w:val="5"/>
        </w:numPr>
      </w:pPr>
      <w:r>
        <w:t>内聚度量</w:t>
      </w:r>
    </w:p>
    <w:p w14:paraId="2D91F58E" w14:textId="77777777" w:rsidR="001A2910" w:rsidRPr="001A2910" w:rsidRDefault="001A2910" w:rsidP="001A2910"/>
    <w:p w14:paraId="618262CE" w14:textId="4A90BC3B" w:rsidR="00BF5CA0" w:rsidRDefault="001A2910" w:rsidP="00BF5CA0">
      <w:pPr>
        <w:pStyle w:val="4"/>
        <w:numPr>
          <w:ilvl w:val="0"/>
          <w:numId w:val="0"/>
        </w:numPr>
      </w:pPr>
      <w:r>
        <w:rPr>
          <w:rFonts w:hint="eastAsia"/>
        </w:rPr>
        <w:lastRenderedPageBreak/>
        <w:t>7</w:t>
      </w:r>
      <w:r w:rsidR="00BF5CA0">
        <w:rPr>
          <w:rFonts w:hint="eastAsia"/>
        </w:rPr>
        <w:t>.1.</w:t>
      </w:r>
      <w:r w:rsidR="00BF5CA0">
        <w:t>6</w:t>
      </w:r>
      <w:r w:rsidR="00BF5CA0">
        <w:rPr>
          <w:rFonts w:hint="eastAsia"/>
        </w:rPr>
        <w:t>.</w:t>
      </w:r>
      <w:r w:rsidR="00BF5CA0">
        <w:t>3</w:t>
      </w:r>
      <w:r w:rsidR="00BF5CA0" w:rsidRPr="00F235DA">
        <w:rPr>
          <w:rFonts w:hint="eastAsia"/>
        </w:rPr>
        <w:t>统计报表</w:t>
      </w:r>
    </w:p>
    <w:p w14:paraId="3F5E9021" w14:textId="77777777" w:rsidR="001A2910" w:rsidRDefault="001A2910" w:rsidP="0095733E">
      <w:pPr>
        <w:pStyle w:val="6"/>
        <w:numPr>
          <w:ilvl w:val="5"/>
          <w:numId w:val="44"/>
        </w:numPr>
      </w:pPr>
      <w:r>
        <w:rPr>
          <w:rFonts w:hint="eastAsia"/>
        </w:rPr>
        <w:t>耦合度量</w:t>
      </w:r>
    </w:p>
    <w:p w14:paraId="29CC1B14" w14:textId="77777777" w:rsidR="001A2910" w:rsidRPr="00E91C2D" w:rsidRDefault="001A2910" w:rsidP="001A2910"/>
    <w:p w14:paraId="1637A6FC" w14:textId="77777777" w:rsidR="001A2910" w:rsidRPr="00E91C2D" w:rsidRDefault="001A2910" w:rsidP="001A2910">
      <w:pPr>
        <w:pStyle w:val="7"/>
        <w:numPr>
          <w:ilvl w:val="6"/>
          <w:numId w:val="5"/>
        </w:numPr>
      </w:pPr>
      <w:r>
        <w:t>方法调用的耦合</w:t>
      </w:r>
    </w:p>
    <w:p w14:paraId="700DC76B" w14:textId="77777777" w:rsidR="001A2910" w:rsidRDefault="001A2910" w:rsidP="001A2910">
      <w:pPr>
        <w:pStyle w:val="7"/>
        <w:numPr>
          <w:ilvl w:val="6"/>
          <w:numId w:val="5"/>
        </w:numPr>
      </w:pPr>
      <w:r>
        <w:t>访问耦合</w:t>
      </w:r>
    </w:p>
    <w:p w14:paraId="5BA844B6" w14:textId="77777777" w:rsidR="001A2910" w:rsidRDefault="001A2910" w:rsidP="001A2910">
      <w:pPr>
        <w:pStyle w:val="7"/>
        <w:numPr>
          <w:ilvl w:val="6"/>
          <w:numId w:val="5"/>
        </w:numPr>
      </w:pPr>
      <w:r>
        <w:t>继承耦合</w:t>
      </w:r>
    </w:p>
    <w:p w14:paraId="6160E93C" w14:textId="77777777" w:rsidR="001A2910" w:rsidRDefault="001A2910" w:rsidP="001A2910">
      <w:pPr>
        <w:pStyle w:val="6"/>
        <w:numPr>
          <w:ilvl w:val="5"/>
          <w:numId w:val="5"/>
        </w:numPr>
      </w:pPr>
      <w:r>
        <w:t>内聚度量</w:t>
      </w:r>
    </w:p>
    <w:p w14:paraId="77A9924D" w14:textId="77777777" w:rsidR="001A2910" w:rsidRPr="001A2910" w:rsidRDefault="001A2910" w:rsidP="001A2910"/>
    <w:p w14:paraId="00E9B2CE" w14:textId="17082B83" w:rsidR="00BF5CA0" w:rsidRDefault="001A2910" w:rsidP="00BF5CA0">
      <w:pPr>
        <w:pStyle w:val="4"/>
        <w:numPr>
          <w:ilvl w:val="0"/>
          <w:numId w:val="0"/>
        </w:numPr>
      </w:pPr>
      <w:r>
        <w:rPr>
          <w:rFonts w:hint="eastAsia"/>
        </w:rPr>
        <w:t>7</w:t>
      </w:r>
      <w:r w:rsidR="00BF5CA0">
        <w:rPr>
          <w:rFonts w:hint="eastAsia"/>
        </w:rPr>
        <w:t>.1.6.4</w:t>
      </w:r>
      <w:r w:rsidR="00BF5CA0" w:rsidRPr="000A1DDD">
        <w:rPr>
          <w:rFonts w:hint="eastAsia"/>
        </w:rPr>
        <w:t>收款单管理</w:t>
      </w:r>
    </w:p>
    <w:p w14:paraId="742AA6A1" w14:textId="77777777" w:rsidR="001A2910" w:rsidRDefault="001A2910" w:rsidP="0095733E">
      <w:pPr>
        <w:pStyle w:val="6"/>
        <w:numPr>
          <w:ilvl w:val="5"/>
          <w:numId w:val="45"/>
        </w:numPr>
      </w:pPr>
      <w:r>
        <w:rPr>
          <w:rFonts w:hint="eastAsia"/>
        </w:rPr>
        <w:t>耦合度量</w:t>
      </w:r>
    </w:p>
    <w:p w14:paraId="23476D45" w14:textId="77777777" w:rsidR="001A2910" w:rsidRPr="00E91C2D" w:rsidRDefault="001A2910" w:rsidP="001A2910"/>
    <w:p w14:paraId="0637B06F" w14:textId="77777777" w:rsidR="001A2910" w:rsidRPr="00E91C2D" w:rsidRDefault="001A2910" w:rsidP="001A2910">
      <w:pPr>
        <w:pStyle w:val="7"/>
        <w:numPr>
          <w:ilvl w:val="6"/>
          <w:numId w:val="5"/>
        </w:numPr>
      </w:pPr>
      <w:r>
        <w:t>方法调用的耦合</w:t>
      </w:r>
    </w:p>
    <w:p w14:paraId="217846ED" w14:textId="77777777" w:rsidR="001A2910" w:rsidRDefault="001A2910" w:rsidP="001A2910">
      <w:pPr>
        <w:pStyle w:val="7"/>
        <w:numPr>
          <w:ilvl w:val="6"/>
          <w:numId w:val="5"/>
        </w:numPr>
      </w:pPr>
      <w:r>
        <w:t>访问耦合</w:t>
      </w:r>
    </w:p>
    <w:p w14:paraId="1E45B935" w14:textId="77777777" w:rsidR="001A2910" w:rsidRDefault="001A2910" w:rsidP="001A2910">
      <w:pPr>
        <w:pStyle w:val="7"/>
        <w:numPr>
          <w:ilvl w:val="6"/>
          <w:numId w:val="5"/>
        </w:numPr>
      </w:pPr>
      <w:r>
        <w:t>继承耦合</w:t>
      </w:r>
    </w:p>
    <w:p w14:paraId="73DEE830" w14:textId="77777777" w:rsidR="001A2910" w:rsidRDefault="001A2910" w:rsidP="001A2910">
      <w:pPr>
        <w:pStyle w:val="6"/>
        <w:numPr>
          <w:ilvl w:val="5"/>
          <w:numId w:val="5"/>
        </w:numPr>
      </w:pPr>
      <w:r>
        <w:t>内聚度量</w:t>
      </w:r>
    </w:p>
    <w:p w14:paraId="2F79F14B" w14:textId="77777777" w:rsidR="001A2910" w:rsidRPr="001A2910" w:rsidRDefault="001A2910" w:rsidP="001A2910"/>
    <w:p w14:paraId="7D7BA970"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ore</w:t>
      </w:r>
      <w:r>
        <w:t>bl</w:t>
      </w:r>
      <w:r>
        <w:rPr>
          <w:rFonts w:asciiTheme="minorEastAsia" w:eastAsiaTheme="minorEastAsia" w:hAnsiTheme="minorEastAsia"/>
          <w:sz w:val="28"/>
          <w:szCs w:val="28"/>
        </w:rPr>
        <w:t>模块</w:t>
      </w:r>
    </w:p>
    <w:p w14:paraId="0C20330E" w14:textId="20C932B4" w:rsidR="00BF5CA0" w:rsidRDefault="001A2910" w:rsidP="00BF5CA0">
      <w:pPr>
        <w:pStyle w:val="4"/>
        <w:numPr>
          <w:ilvl w:val="0"/>
          <w:numId w:val="0"/>
        </w:numPr>
      </w:pPr>
      <w:r>
        <w:rPr>
          <w:rFonts w:hint="eastAsia"/>
        </w:rPr>
        <w:t>7</w:t>
      </w:r>
      <w:r w:rsidR="00BF5CA0">
        <w:rPr>
          <w:rFonts w:hint="eastAsia"/>
        </w:rPr>
        <w:t>.1.7.1</w:t>
      </w:r>
      <w:r w:rsidR="00BF5CA0" w:rsidRPr="00C0482B">
        <w:t>入库管理</w:t>
      </w:r>
    </w:p>
    <w:p w14:paraId="75B669A4" w14:textId="77777777" w:rsidR="001A2910" w:rsidRDefault="001A2910" w:rsidP="0095733E">
      <w:pPr>
        <w:pStyle w:val="6"/>
        <w:numPr>
          <w:ilvl w:val="5"/>
          <w:numId w:val="46"/>
        </w:numPr>
      </w:pPr>
      <w:r>
        <w:rPr>
          <w:rFonts w:hint="eastAsia"/>
        </w:rPr>
        <w:t>耦合度量</w:t>
      </w:r>
    </w:p>
    <w:p w14:paraId="71FFA718" w14:textId="77777777" w:rsidR="001A2910" w:rsidRPr="00E91C2D" w:rsidRDefault="001A2910" w:rsidP="001A2910"/>
    <w:p w14:paraId="77BA40EC" w14:textId="77777777" w:rsidR="001A2910" w:rsidRPr="00E91C2D" w:rsidRDefault="001A2910" w:rsidP="001A2910">
      <w:pPr>
        <w:pStyle w:val="7"/>
        <w:numPr>
          <w:ilvl w:val="6"/>
          <w:numId w:val="5"/>
        </w:numPr>
      </w:pPr>
      <w:r>
        <w:t>方法调用的耦合</w:t>
      </w:r>
    </w:p>
    <w:p w14:paraId="3F598BA8" w14:textId="77777777" w:rsidR="001A2910" w:rsidRDefault="001A2910" w:rsidP="001A2910">
      <w:pPr>
        <w:pStyle w:val="7"/>
        <w:numPr>
          <w:ilvl w:val="6"/>
          <w:numId w:val="5"/>
        </w:numPr>
      </w:pPr>
      <w:r>
        <w:t>访问耦合</w:t>
      </w:r>
    </w:p>
    <w:p w14:paraId="694F717D" w14:textId="77777777" w:rsidR="001A2910" w:rsidRDefault="001A2910" w:rsidP="001A2910">
      <w:pPr>
        <w:pStyle w:val="7"/>
        <w:numPr>
          <w:ilvl w:val="6"/>
          <w:numId w:val="5"/>
        </w:numPr>
      </w:pPr>
      <w:r>
        <w:t>继承耦合</w:t>
      </w:r>
    </w:p>
    <w:p w14:paraId="27C1B0DD" w14:textId="77777777" w:rsidR="001A2910" w:rsidRDefault="001A2910" w:rsidP="001A2910">
      <w:pPr>
        <w:pStyle w:val="6"/>
        <w:numPr>
          <w:ilvl w:val="5"/>
          <w:numId w:val="5"/>
        </w:numPr>
      </w:pPr>
      <w:r>
        <w:t>内聚度量</w:t>
      </w:r>
    </w:p>
    <w:p w14:paraId="61AAEF97" w14:textId="77777777" w:rsidR="001A2910" w:rsidRPr="001A2910" w:rsidRDefault="001A2910" w:rsidP="001A2910"/>
    <w:p w14:paraId="2C00481B" w14:textId="6069C390" w:rsidR="00BF5CA0" w:rsidRDefault="001A2910" w:rsidP="00BF5CA0">
      <w:pPr>
        <w:pStyle w:val="4"/>
        <w:numPr>
          <w:ilvl w:val="0"/>
          <w:numId w:val="0"/>
        </w:numPr>
      </w:pPr>
      <w:r>
        <w:rPr>
          <w:rFonts w:hint="eastAsia"/>
        </w:rPr>
        <w:t>7</w:t>
      </w:r>
      <w:r w:rsidR="00BF5CA0">
        <w:rPr>
          <w:rFonts w:hint="eastAsia"/>
        </w:rPr>
        <w:t>.1.7.</w:t>
      </w:r>
      <w:r w:rsidR="00BF5CA0">
        <w:t>2</w:t>
      </w:r>
      <w:r w:rsidR="00BF5CA0" w:rsidRPr="00C0482B">
        <w:t>出库管理</w:t>
      </w:r>
    </w:p>
    <w:p w14:paraId="57DB5B7C" w14:textId="77777777" w:rsidR="001A2910" w:rsidRDefault="001A2910" w:rsidP="0095733E">
      <w:pPr>
        <w:pStyle w:val="6"/>
        <w:numPr>
          <w:ilvl w:val="5"/>
          <w:numId w:val="47"/>
        </w:numPr>
      </w:pPr>
      <w:r>
        <w:rPr>
          <w:rFonts w:hint="eastAsia"/>
        </w:rPr>
        <w:t>耦合度量</w:t>
      </w:r>
    </w:p>
    <w:p w14:paraId="1551920B" w14:textId="77777777" w:rsidR="001A2910" w:rsidRPr="00E91C2D" w:rsidRDefault="001A2910" w:rsidP="001A2910"/>
    <w:p w14:paraId="755C7C58" w14:textId="77777777" w:rsidR="001A2910" w:rsidRPr="00E91C2D" w:rsidRDefault="001A2910" w:rsidP="001A2910">
      <w:pPr>
        <w:pStyle w:val="7"/>
        <w:numPr>
          <w:ilvl w:val="6"/>
          <w:numId w:val="5"/>
        </w:numPr>
      </w:pPr>
      <w:r>
        <w:t>方法调用的耦合</w:t>
      </w:r>
    </w:p>
    <w:p w14:paraId="781B3FB1" w14:textId="77777777" w:rsidR="001A2910" w:rsidRDefault="001A2910" w:rsidP="001A2910">
      <w:pPr>
        <w:pStyle w:val="7"/>
        <w:numPr>
          <w:ilvl w:val="6"/>
          <w:numId w:val="5"/>
        </w:numPr>
      </w:pPr>
      <w:r>
        <w:t>访问耦合</w:t>
      </w:r>
    </w:p>
    <w:p w14:paraId="48674FBA" w14:textId="77777777" w:rsidR="001A2910" w:rsidRDefault="001A2910" w:rsidP="001A2910">
      <w:pPr>
        <w:pStyle w:val="7"/>
        <w:numPr>
          <w:ilvl w:val="6"/>
          <w:numId w:val="5"/>
        </w:numPr>
      </w:pPr>
      <w:r>
        <w:t>继承耦合</w:t>
      </w:r>
    </w:p>
    <w:p w14:paraId="3E6A7819" w14:textId="77777777" w:rsidR="001A2910" w:rsidRDefault="001A2910" w:rsidP="001A2910">
      <w:pPr>
        <w:pStyle w:val="6"/>
        <w:numPr>
          <w:ilvl w:val="5"/>
          <w:numId w:val="5"/>
        </w:numPr>
      </w:pPr>
      <w:r>
        <w:t>内聚度量</w:t>
      </w:r>
    </w:p>
    <w:p w14:paraId="548044C7" w14:textId="77777777" w:rsidR="001A2910" w:rsidRPr="001A2910" w:rsidRDefault="001A2910" w:rsidP="001A2910"/>
    <w:p w14:paraId="51C0C2A1" w14:textId="429D4B4A" w:rsidR="00BF5CA0" w:rsidRDefault="001A2910" w:rsidP="00BF5CA0">
      <w:pPr>
        <w:pStyle w:val="4"/>
        <w:numPr>
          <w:ilvl w:val="0"/>
          <w:numId w:val="0"/>
        </w:numPr>
      </w:pPr>
      <w:r>
        <w:rPr>
          <w:rFonts w:hint="eastAsia"/>
        </w:rPr>
        <w:lastRenderedPageBreak/>
        <w:t>7</w:t>
      </w:r>
      <w:r w:rsidR="00BF5CA0">
        <w:rPr>
          <w:rFonts w:hint="eastAsia"/>
        </w:rPr>
        <w:t>.1.7.3</w:t>
      </w:r>
      <w:r w:rsidR="00BF5CA0" w:rsidRPr="00C0482B">
        <w:t>库存管理</w:t>
      </w:r>
    </w:p>
    <w:p w14:paraId="65D7C12B" w14:textId="77777777" w:rsidR="001A2910" w:rsidRDefault="001A2910" w:rsidP="0095733E">
      <w:pPr>
        <w:pStyle w:val="6"/>
        <w:numPr>
          <w:ilvl w:val="5"/>
          <w:numId w:val="48"/>
        </w:numPr>
      </w:pPr>
      <w:r>
        <w:rPr>
          <w:rFonts w:hint="eastAsia"/>
        </w:rPr>
        <w:t>耦合度量</w:t>
      </w:r>
    </w:p>
    <w:p w14:paraId="211A6DDB" w14:textId="77777777" w:rsidR="001A2910" w:rsidRPr="00E91C2D" w:rsidRDefault="001A2910" w:rsidP="001A2910"/>
    <w:p w14:paraId="0DF53F3B" w14:textId="77777777" w:rsidR="001A2910" w:rsidRPr="00E91C2D" w:rsidRDefault="001A2910" w:rsidP="001A2910">
      <w:pPr>
        <w:pStyle w:val="7"/>
        <w:numPr>
          <w:ilvl w:val="6"/>
          <w:numId w:val="5"/>
        </w:numPr>
      </w:pPr>
      <w:r>
        <w:t>方法调用的耦合</w:t>
      </w:r>
    </w:p>
    <w:p w14:paraId="148777A7" w14:textId="77777777" w:rsidR="001A2910" w:rsidRDefault="001A2910" w:rsidP="001A2910">
      <w:pPr>
        <w:pStyle w:val="7"/>
        <w:numPr>
          <w:ilvl w:val="6"/>
          <w:numId w:val="5"/>
        </w:numPr>
      </w:pPr>
      <w:r>
        <w:t>访问耦合</w:t>
      </w:r>
    </w:p>
    <w:p w14:paraId="2C060481" w14:textId="77777777" w:rsidR="001A2910" w:rsidRDefault="001A2910" w:rsidP="001A2910">
      <w:pPr>
        <w:pStyle w:val="7"/>
        <w:numPr>
          <w:ilvl w:val="6"/>
          <w:numId w:val="5"/>
        </w:numPr>
      </w:pPr>
      <w:r>
        <w:t>继承耦合</w:t>
      </w:r>
    </w:p>
    <w:p w14:paraId="7DE7A399" w14:textId="77777777" w:rsidR="001A2910" w:rsidRDefault="001A2910" w:rsidP="001A2910">
      <w:pPr>
        <w:pStyle w:val="6"/>
        <w:numPr>
          <w:ilvl w:val="5"/>
          <w:numId w:val="5"/>
        </w:numPr>
      </w:pPr>
      <w:r>
        <w:t>内聚度量</w:t>
      </w:r>
    </w:p>
    <w:p w14:paraId="275E405C" w14:textId="77777777" w:rsidR="001A2910" w:rsidRPr="001A2910" w:rsidRDefault="001A2910" w:rsidP="001A2910"/>
    <w:p w14:paraId="07DAE898" w14:textId="77777777" w:rsidR="00BF5CA0" w:rsidRDefault="00BF5CA0" w:rsidP="00BF5CA0">
      <w:pPr>
        <w:pStyle w:val="3"/>
        <w:numPr>
          <w:ilvl w:val="2"/>
          <w:numId w:val="4"/>
        </w:numPr>
        <w:rPr>
          <w:rFonts w:asciiTheme="minorEastAsia" w:eastAsiaTheme="minorEastAsia" w:hAnsiTheme="minorEastAsia"/>
          <w:sz w:val="28"/>
          <w:szCs w:val="28"/>
        </w:rPr>
      </w:pPr>
      <w:r>
        <w:t>B</w:t>
      </w:r>
      <w:r>
        <w:rPr>
          <w:rFonts w:hint="eastAsia"/>
        </w:rPr>
        <w:t>ill</w:t>
      </w:r>
      <w:r>
        <w:t>bl</w:t>
      </w:r>
      <w:r>
        <w:rPr>
          <w:rFonts w:asciiTheme="minorEastAsia" w:eastAsiaTheme="minorEastAsia" w:hAnsiTheme="minorEastAsia"/>
          <w:sz w:val="28"/>
          <w:szCs w:val="28"/>
        </w:rPr>
        <w:t>模块</w:t>
      </w:r>
    </w:p>
    <w:p w14:paraId="7419BFB2" w14:textId="06FD0F51" w:rsidR="00BF5CA0" w:rsidRDefault="001A2910" w:rsidP="00BF5CA0">
      <w:pPr>
        <w:pStyle w:val="4"/>
        <w:numPr>
          <w:ilvl w:val="0"/>
          <w:numId w:val="0"/>
        </w:numPr>
      </w:pPr>
      <w:r>
        <w:t>7</w:t>
      </w:r>
      <w:r w:rsidR="00BF5CA0">
        <w:rPr>
          <w:rFonts w:hint="eastAsia"/>
        </w:rPr>
        <w:t>.1.8.1</w:t>
      </w:r>
      <w:r w:rsidR="00BF5CA0" w:rsidRPr="00F235DA">
        <w:rPr>
          <w:rFonts w:hint="eastAsia"/>
        </w:rPr>
        <w:t>期初建账</w:t>
      </w:r>
    </w:p>
    <w:p w14:paraId="24699858" w14:textId="77777777" w:rsidR="001A2910" w:rsidRDefault="001A2910" w:rsidP="0095733E">
      <w:pPr>
        <w:pStyle w:val="6"/>
        <w:numPr>
          <w:ilvl w:val="5"/>
          <w:numId w:val="49"/>
        </w:numPr>
      </w:pPr>
      <w:r>
        <w:rPr>
          <w:rFonts w:hint="eastAsia"/>
        </w:rPr>
        <w:t>耦合度量</w:t>
      </w:r>
    </w:p>
    <w:p w14:paraId="02061F6B" w14:textId="77777777" w:rsidR="001A2910" w:rsidRPr="00E91C2D" w:rsidRDefault="001A2910" w:rsidP="001A2910"/>
    <w:p w14:paraId="3FF00F3B" w14:textId="77777777" w:rsidR="001A2910" w:rsidRPr="00E91C2D" w:rsidRDefault="001A2910" w:rsidP="001A2910">
      <w:pPr>
        <w:pStyle w:val="7"/>
        <w:numPr>
          <w:ilvl w:val="6"/>
          <w:numId w:val="5"/>
        </w:numPr>
      </w:pPr>
      <w:r>
        <w:t>方法调用的耦合</w:t>
      </w:r>
    </w:p>
    <w:p w14:paraId="77852F96" w14:textId="77777777" w:rsidR="001A2910" w:rsidRDefault="001A2910" w:rsidP="001A2910">
      <w:pPr>
        <w:pStyle w:val="7"/>
        <w:numPr>
          <w:ilvl w:val="6"/>
          <w:numId w:val="5"/>
        </w:numPr>
      </w:pPr>
      <w:r>
        <w:t>访问耦合</w:t>
      </w:r>
    </w:p>
    <w:p w14:paraId="4B7F8693" w14:textId="77777777" w:rsidR="001A2910" w:rsidRDefault="001A2910" w:rsidP="001A2910">
      <w:pPr>
        <w:pStyle w:val="7"/>
        <w:numPr>
          <w:ilvl w:val="6"/>
          <w:numId w:val="5"/>
        </w:numPr>
      </w:pPr>
      <w:r>
        <w:t>继承耦合</w:t>
      </w:r>
    </w:p>
    <w:p w14:paraId="765AA39E" w14:textId="77777777" w:rsidR="001A2910" w:rsidRDefault="001A2910" w:rsidP="001A2910">
      <w:pPr>
        <w:pStyle w:val="6"/>
        <w:numPr>
          <w:ilvl w:val="5"/>
          <w:numId w:val="5"/>
        </w:numPr>
      </w:pPr>
      <w:r>
        <w:t>内聚度量</w:t>
      </w:r>
    </w:p>
    <w:p w14:paraId="354147BB" w14:textId="77777777" w:rsidR="001A2910" w:rsidRPr="001A2910" w:rsidRDefault="001A2910" w:rsidP="001A2910"/>
    <w:p w14:paraId="45E053DA" w14:textId="77777777" w:rsidR="00BF5CA0" w:rsidRDefault="00BF5CA0" w:rsidP="00BF5CA0">
      <w:pPr>
        <w:pStyle w:val="3"/>
        <w:numPr>
          <w:ilvl w:val="2"/>
          <w:numId w:val="4"/>
        </w:numPr>
        <w:rPr>
          <w:rFonts w:asciiTheme="minorEastAsia" w:eastAsiaTheme="minorEastAsia" w:hAnsiTheme="minorEastAsia"/>
          <w:sz w:val="28"/>
          <w:szCs w:val="28"/>
        </w:rPr>
      </w:pPr>
      <w:r>
        <w:t>A</w:t>
      </w:r>
      <w:r>
        <w:rPr>
          <w:rFonts w:hint="eastAsia"/>
        </w:rPr>
        <w:t>ccount</w:t>
      </w:r>
      <w:r>
        <w:t>bl</w:t>
      </w:r>
      <w:r>
        <w:rPr>
          <w:rFonts w:asciiTheme="minorEastAsia" w:eastAsiaTheme="minorEastAsia" w:hAnsiTheme="minorEastAsia"/>
          <w:sz w:val="28"/>
          <w:szCs w:val="28"/>
        </w:rPr>
        <w:t>模块</w:t>
      </w:r>
    </w:p>
    <w:p w14:paraId="49FDBAA5" w14:textId="0DB67E17" w:rsidR="00BF5CA0" w:rsidRDefault="001A2910" w:rsidP="00BF5CA0">
      <w:pPr>
        <w:pStyle w:val="4"/>
        <w:numPr>
          <w:ilvl w:val="0"/>
          <w:numId w:val="0"/>
        </w:numPr>
      </w:pPr>
      <w:r>
        <w:rPr>
          <w:rFonts w:hint="eastAsia"/>
        </w:rPr>
        <w:t>7</w:t>
      </w:r>
      <w:r w:rsidR="00BF5CA0">
        <w:rPr>
          <w:rFonts w:hint="eastAsia"/>
        </w:rPr>
        <w:t>.1.9.1</w:t>
      </w:r>
      <w:r w:rsidR="00BF5CA0" w:rsidRPr="00F70FBD">
        <w:rPr>
          <w:rFonts w:hint="eastAsia"/>
        </w:rPr>
        <w:t>账户管理</w:t>
      </w:r>
    </w:p>
    <w:p w14:paraId="5891C822" w14:textId="77777777" w:rsidR="001A2910" w:rsidRDefault="001A2910" w:rsidP="0095733E">
      <w:pPr>
        <w:pStyle w:val="6"/>
        <w:numPr>
          <w:ilvl w:val="5"/>
          <w:numId w:val="50"/>
        </w:numPr>
      </w:pPr>
      <w:r>
        <w:rPr>
          <w:rFonts w:hint="eastAsia"/>
        </w:rPr>
        <w:t>耦合度量</w:t>
      </w:r>
    </w:p>
    <w:p w14:paraId="6BB7AB46" w14:textId="77777777" w:rsidR="001A2910" w:rsidRPr="00E91C2D" w:rsidRDefault="001A2910" w:rsidP="001A2910"/>
    <w:p w14:paraId="00327DFE" w14:textId="77777777" w:rsidR="001A2910" w:rsidRPr="00E91C2D" w:rsidRDefault="001A2910" w:rsidP="001A2910">
      <w:pPr>
        <w:pStyle w:val="7"/>
        <w:numPr>
          <w:ilvl w:val="6"/>
          <w:numId w:val="5"/>
        </w:numPr>
      </w:pPr>
      <w:r>
        <w:t>方法调用的耦合</w:t>
      </w:r>
    </w:p>
    <w:p w14:paraId="2C181992" w14:textId="77777777" w:rsidR="001A2910" w:rsidRDefault="001A2910" w:rsidP="001A2910">
      <w:pPr>
        <w:pStyle w:val="7"/>
        <w:numPr>
          <w:ilvl w:val="6"/>
          <w:numId w:val="5"/>
        </w:numPr>
      </w:pPr>
      <w:r>
        <w:t>访问耦合</w:t>
      </w:r>
    </w:p>
    <w:p w14:paraId="3399B488" w14:textId="77777777" w:rsidR="001A2910" w:rsidRDefault="001A2910" w:rsidP="001A2910">
      <w:pPr>
        <w:pStyle w:val="7"/>
        <w:numPr>
          <w:ilvl w:val="6"/>
          <w:numId w:val="5"/>
        </w:numPr>
      </w:pPr>
      <w:r>
        <w:t>继承耦合</w:t>
      </w:r>
    </w:p>
    <w:p w14:paraId="2AAF9A00" w14:textId="77777777" w:rsidR="001A2910" w:rsidRDefault="001A2910" w:rsidP="001A2910">
      <w:pPr>
        <w:pStyle w:val="6"/>
        <w:numPr>
          <w:ilvl w:val="5"/>
          <w:numId w:val="5"/>
        </w:numPr>
      </w:pPr>
      <w:r>
        <w:t>内聚度量</w:t>
      </w:r>
    </w:p>
    <w:p w14:paraId="2D0FF75F" w14:textId="77777777" w:rsidR="001A2910" w:rsidRPr="001A2910" w:rsidRDefault="001A2910" w:rsidP="001A2910"/>
    <w:p w14:paraId="0B86D139"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aff</w:t>
      </w:r>
      <w:r>
        <w:t>bl</w:t>
      </w:r>
      <w:r>
        <w:rPr>
          <w:rFonts w:asciiTheme="minorEastAsia" w:eastAsiaTheme="minorEastAsia" w:hAnsiTheme="minorEastAsia"/>
          <w:sz w:val="28"/>
          <w:szCs w:val="28"/>
        </w:rPr>
        <w:t>模块</w:t>
      </w:r>
    </w:p>
    <w:p w14:paraId="4E154063" w14:textId="075ECF51" w:rsidR="00BF5CA0" w:rsidRDefault="001A2910" w:rsidP="00BF5CA0">
      <w:pPr>
        <w:pStyle w:val="4"/>
        <w:numPr>
          <w:ilvl w:val="0"/>
          <w:numId w:val="0"/>
        </w:numPr>
        <w:rPr>
          <w:color w:val="FF0000"/>
        </w:rPr>
      </w:pPr>
      <w:r>
        <w:rPr>
          <w:rFonts w:hint="eastAsia"/>
        </w:rPr>
        <w:t>7</w:t>
      </w:r>
      <w:r w:rsidR="00BF5CA0">
        <w:rPr>
          <w:rFonts w:hint="eastAsia"/>
        </w:rPr>
        <w:t>.1.1</w:t>
      </w:r>
      <w:r w:rsidR="00BF5CA0">
        <w:t>0</w:t>
      </w:r>
      <w:r w:rsidR="00BF5CA0">
        <w:rPr>
          <w:rFonts w:hint="eastAsia"/>
        </w:rPr>
        <w:t>.1</w:t>
      </w:r>
      <w:r w:rsidR="00BF5CA0">
        <w:rPr>
          <w:color w:val="FF0000"/>
        </w:rPr>
        <w:t>staffbl</w:t>
      </w:r>
      <w:r w:rsidR="00BF5CA0">
        <w:rPr>
          <w:color w:val="FF0000"/>
        </w:rPr>
        <w:t>用例模块</w:t>
      </w:r>
    </w:p>
    <w:p w14:paraId="5DFA408B" w14:textId="77777777" w:rsidR="001A2910" w:rsidRDefault="001A2910" w:rsidP="0095733E">
      <w:pPr>
        <w:pStyle w:val="6"/>
        <w:numPr>
          <w:ilvl w:val="5"/>
          <w:numId w:val="51"/>
        </w:numPr>
      </w:pPr>
      <w:r>
        <w:rPr>
          <w:rFonts w:hint="eastAsia"/>
        </w:rPr>
        <w:t>耦合度量</w:t>
      </w:r>
    </w:p>
    <w:p w14:paraId="648AFB4C" w14:textId="77777777" w:rsidR="001A2910" w:rsidRPr="00E91C2D" w:rsidRDefault="001A2910" w:rsidP="001A2910"/>
    <w:p w14:paraId="42D7748A" w14:textId="77777777" w:rsidR="001A2910" w:rsidRPr="00E91C2D" w:rsidRDefault="001A2910" w:rsidP="001A2910">
      <w:pPr>
        <w:pStyle w:val="7"/>
        <w:numPr>
          <w:ilvl w:val="6"/>
          <w:numId w:val="5"/>
        </w:numPr>
      </w:pPr>
      <w:r>
        <w:lastRenderedPageBreak/>
        <w:t>方法调用的耦合</w:t>
      </w:r>
    </w:p>
    <w:p w14:paraId="5E9EBB7B" w14:textId="77777777" w:rsidR="001A2910" w:rsidRDefault="001A2910" w:rsidP="001A2910">
      <w:pPr>
        <w:pStyle w:val="7"/>
        <w:numPr>
          <w:ilvl w:val="6"/>
          <w:numId w:val="5"/>
        </w:numPr>
      </w:pPr>
      <w:r>
        <w:t>访问耦合</w:t>
      </w:r>
    </w:p>
    <w:p w14:paraId="0A8B465D" w14:textId="77777777" w:rsidR="001A2910" w:rsidRDefault="001A2910" w:rsidP="001A2910">
      <w:pPr>
        <w:pStyle w:val="7"/>
        <w:numPr>
          <w:ilvl w:val="6"/>
          <w:numId w:val="5"/>
        </w:numPr>
      </w:pPr>
      <w:r>
        <w:t>继承耦合</w:t>
      </w:r>
    </w:p>
    <w:p w14:paraId="1C1707BF" w14:textId="77777777" w:rsidR="001A2910" w:rsidRDefault="001A2910" w:rsidP="001A2910">
      <w:pPr>
        <w:pStyle w:val="6"/>
        <w:numPr>
          <w:ilvl w:val="5"/>
          <w:numId w:val="5"/>
        </w:numPr>
      </w:pPr>
      <w:r>
        <w:t>内聚度量</w:t>
      </w:r>
    </w:p>
    <w:p w14:paraId="5B441584" w14:textId="77777777" w:rsidR="001A2910" w:rsidRPr="001A2910" w:rsidRDefault="001A2910" w:rsidP="001A2910"/>
    <w:p w14:paraId="4CC965E3" w14:textId="7FD0376A" w:rsidR="00BF5CA0" w:rsidRDefault="001A2910" w:rsidP="00BF5CA0">
      <w:pPr>
        <w:pStyle w:val="4"/>
        <w:numPr>
          <w:ilvl w:val="0"/>
          <w:numId w:val="0"/>
        </w:numPr>
      </w:pPr>
      <w:r>
        <w:rPr>
          <w:rFonts w:hint="eastAsia"/>
        </w:rPr>
        <w:t>7</w:t>
      </w:r>
      <w:r w:rsidR="00BF5CA0">
        <w:rPr>
          <w:rFonts w:hint="eastAsia"/>
        </w:rPr>
        <w:t>.1.1</w:t>
      </w:r>
      <w:r w:rsidR="00BF5CA0">
        <w:t>0</w:t>
      </w:r>
      <w:r w:rsidR="00BF5CA0">
        <w:rPr>
          <w:rFonts w:hint="eastAsia"/>
        </w:rPr>
        <w:t>.2</w:t>
      </w:r>
      <w:r w:rsidR="00BF5CA0" w:rsidRPr="00832191">
        <w:rPr>
          <w:rFonts w:hint="eastAsia"/>
        </w:rPr>
        <w:t>用户管理</w:t>
      </w:r>
    </w:p>
    <w:p w14:paraId="2F13E15B" w14:textId="77777777" w:rsidR="001A2910" w:rsidRDefault="001A2910" w:rsidP="0095733E">
      <w:pPr>
        <w:pStyle w:val="6"/>
        <w:numPr>
          <w:ilvl w:val="5"/>
          <w:numId w:val="52"/>
        </w:numPr>
      </w:pPr>
      <w:r>
        <w:rPr>
          <w:rFonts w:hint="eastAsia"/>
        </w:rPr>
        <w:t>耦合度量</w:t>
      </w:r>
    </w:p>
    <w:p w14:paraId="28B91B54" w14:textId="77777777" w:rsidR="001A2910" w:rsidRPr="00E91C2D" w:rsidRDefault="001A2910" w:rsidP="001A2910"/>
    <w:p w14:paraId="605A32FD" w14:textId="77777777" w:rsidR="001A2910" w:rsidRPr="00E91C2D" w:rsidRDefault="001A2910" w:rsidP="001A2910">
      <w:pPr>
        <w:pStyle w:val="7"/>
        <w:numPr>
          <w:ilvl w:val="6"/>
          <w:numId w:val="5"/>
        </w:numPr>
      </w:pPr>
      <w:r>
        <w:t>方法调用的耦合</w:t>
      </w:r>
    </w:p>
    <w:p w14:paraId="7F630D11" w14:textId="77777777" w:rsidR="001A2910" w:rsidRDefault="001A2910" w:rsidP="001A2910">
      <w:pPr>
        <w:pStyle w:val="7"/>
        <w:numPr>
          <w:ilvl w:val="6"/>
          <w:numId w:val="5"/>
        </w:numPr>
      </w:pPr>
      <w:r>
        <w:t>访问耦合</w:t>
      </w:r>
    </w:p>
    <w:p w14:paraId="15F93A5E" w14:textId="77777777" w:rsidR="001A2910" w:rsidRDefault="001A2910" w:rsidP="001A2910">
      <w:pPr>
        <w:pStyle w:val="7"/>
        <w:numPr>
          <w:ilvl w:val="6"/>
          <w:numId w:val="5"/>
        </w:numPr>
      </w:pPr>
      <w:r>
        <w:t>继承耦合</w:t>
      </w:r>
    </w:p>
    <w:p w14:paraId="1540DEED" w14:textId="77777777" w:rsidR="001A2910" w:rsidRDefault="001A2910" w:rsidP="001A2910">
      <w:pPr>
        <w:pStyle w:val="6"/>
        <w:numPr>
          <w:ilvl w:val="5"/>
          <w:numId w:val="5"/>
        </w:numPr>
      </w:pPr>
      <w:r>
        <w:t>内聚度量</w:t>
      </w:r>
    </w:p>
    <w:p w14:paraId="6E14CD46" w14:textId="77777777" w:rsidR="001A2910" w:rsidRPr="001A2910" w:rsidRDefault="001A2910" w:rsidP="001A2910"/>
    <w:p w14:paraId="52D40263" w14:textId="77777777" w:rsidR="00BF5CA0" w:rsidRDefault="00BF5CA0" w:rsidP="00BF5CA0">
      <w:pPr>
        <w:pStyle w:val="3"/>
        <w:numPr>
          <w:ilvl w:val="2"/>
          <w:numId w:val="4"/>
        </w:numPr>
        <w:rPr>
          <w:rFonts w:asciiTheme="minorEastAsia" w:eastAsiaTheme="minorEastAsia" w:hAnsiTheme="minorEastAsia"/>
          <w:sz w:val="28"/>
          <w:szCs w:val="28"/>
        </w:rPr>
      </w:pPr>
      <w:r>
        <w:t>P</w:t>
      </w:r>
      <w:r>
        <w:rPr>
          <w:rFonts w:hint="eastAsia"/>
        </w:rPr>
        <w:t>olicy</w:t>
      </w:r>
      <w:r>
        <w:t>bl</w:t>
      </w:r>
      <w:r>
        <w:rPr>
          <w:rFonts w:asciiTheme="minorEastAsia" w:eastAsiaTheme="minorEastAsia" w:hAnsiTheme="minorEastAsia"/>
          <w:sz w:val="28"/>
          <w:szCs w:val="28"/>
        </w:rPr>
        <w:t>模块</w:t>
      </w:r>
    </w:p>
    <w:p w14:paraId="2A6C818F" w14:textId="150B5670"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1</w:t>
      </w:r>
      <w:r w:rsidR="00BF5CA0">
        <w:rPr>
          <w:rFonts w:hint="eastAsia"/>
          <w:color w:val="FF0000"/>
        </w:rPr>
        <w:t>Salary</w:t>
      </w:r>
      <w:r w:rsidR="00BF5CA0">
        <w:rPr>
          <w:color w:val="FF0000"/>
        </w:rPr>
        <w:t>Policy</w:t>
      </w:r>
    </w:p>
    <w:p w14:paraId="678C6147" w14:textId="77777777" w:rsidR="001A2910" w:rsidRDefault="001A2910" w:rsidP="0095733E">
      <w:pPr>
        <w:pStyle w:val="6"/>
        <w:numPr>
          <w:ilvl w:val="5"/>
          <w:numId w:val="53"/>
        </w:numPr>
      </w:pPr>
      <w:r>
        <w:rPr>
          <w:rFonts w:hint="eastAsia"/>
        </w:rPr>
        <w:t>耦合度量</w:t>
      </w:r>
    </w:p>
    <w:p w14:paraId="0F7CBD55" w14:textId="77777777" w:rsidR="001A2910" w:rsidRPr="00E91C2D" w:rsidRDefault="001A2910" w:rsidP="001A2910"/>
    <w:p w14:paraId="3F7825DE" w14:textId="77777777" w:rsidR="001A2910" w:rsidRPr="00E91C2D" w:rsidRDefault="001A2910" w:rsidP="001A2910">
      <w:pPr>
        <w:pStyle w:val="7"/>
        <w:numPr>
          <w:ilvl w:val="6"/>
          <w:numId w:val="5"/>
        </w:numPr>
      </w:pPr>
      <w:r>
        <w:t>方法调用的耦合</w:t>
      </w:r>
    </w:p>
    <w:p w14:paraId="7F519421" w14:textId="77777777" w:rsidR="001A2910" w:rsidRDefault="001A2910" w:rsidP="001A2910">
      <w:pPr>
        <w:pStyle w:val="7"/>
        <w:numPr>
          <w:ilvl w:val="6"/>
          <w:numId w:val="5"/>
        </w:numPr>
      </w:pPr>
      <w:r>
        <w:t>访问耦合</w:t>
      </w:r>
    </w:p>
    <w:p w14:paraId="77ACB810" w14:textId="77777777" w:rsidR="001A2910" w:rsidRDefault="001A2910" w:rsidP="001A2910">
      <w:pPr>
        <w:pStyle w:val="7"/>
        <w:numPr>
          <w:ilvl w:val="6"/>
          <w:numId w:val="5"/>
        </w:numPr>
      </w:pPr>
      <w:r>
        <w:t>继承耦合</w:t>
      </w:r>
    </w:p>
    <w:p w14:paraId="381E243E" w14:textId="77777777" w:rsidR="001A2910" w:rsidRDefault="001A2910" w:rsidP="001A2910">
      <w:pPr>
        <w:pStyle w:val="6"/>
        <w:numPr>
          <w:ilvl w:val="5"/>
          <w:numId w:val="5"/>
        </w:numPr>
      </w:pPr>
      <w:r>
        <w:t>内聚度量</w:t>
      </w:r>
    </w:p>
    <w:p w14:paraId="6EFFD49C" w14:textId="77777777" w:rsidR="001A2910" w:rsidRPr="001A2910" w:rsidRDefault="001A2910" w:rsidP="001A2910"/>
    <w:p w14:paraId="17A07966" w14:textId="467493CC"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2</w:t>
      </w:r>
      <w:r w:rsidR="00BF5CA0">
        <w:rPr>
          <w:color w:val="FF0000"/>
        </w:rPr>
        <w:t>ConstantPolicy</w:t>
      </w:r>
    </w:p>
    <w:p w14:paraId="78AE5F8D" w14:textId="77777777" w:rsidR="001A2910" w:rsidRDefault="001A2910" w:rsidP="0095733E">
      <w:pPr>
        <w:pStyle w:val="6"/>
        <w:numPr>
          <w:ilvl w:val="5"/>
          <w:numId w:val="54"/>
        </w:numPr>
      </w:pPr>
      <w:r>
        <w:rPr>
          <w:rFonts w:hint="eastAsia"/>
        </w:rPr>
        <w:t>耦合度量</w:t>
      </w:r>
    </w:p>
    <w:p w14:paraId="5494AE51" w14:textId="77777777" w:rsidR="001A2910" w:rsidRPr="00E91C2D" w:rsidRDefault="001A2910" w:rsidP="001A2910"/>
    <w:p w14:paraId="66F035CF" w14:textId="77777777" w:rsidR="001A2910" w:rsidRPr="00E91C2D" w:rsidRDefault="001A2910" w:rsidP="001A2910">
      <w:pPr>
        <w:pStyle w:val="7"/>
        <w:numPr>
          <w:ilvl w:val="6"/>
          <w:numId w:val="5"/>
        </w:numPr>
      </w:pPr>
      <w:r>
        <w:t>方法调用的耦合</w:t>
      </w:r>
    </w:p>
    <w:p w14:paraId="284D44FB" w14:textId="77777777" w:rsidR="001A2910" w:rsidRDefault="001A2910" w:rsidP="001A2910">
      <w:pPr>
        <w:pStyle w:val="7"/>
        <w:numPr>
          <w:ilvl w:val="6"/>
          <w:numId w:val="5"/>
        </w:numPr>
      </w:pPr>
      <w:r>
        <w:t>访问耦合</w:t>
      </w:r>
    </w:p>
    <w:p w14:paraId="375C118C" w14:textId="77777777" w:rsidR="001A2910" w:rsidRDefault="001A2910" w:rsidP="001A2910">
      <w:pPr>
        <w:pStyle w:val="7"/>
        <w:numPr>
          <w:ilvl w:val="6"/>
          <w:numId w:val="5"/>
        </w:numPr>
      </w:pPr>
      <w:r>
        <w:t>继承耦合</w:t>
      </w:r>
    </w:p>
    <w:p w14:paraId="621A02D2" w14:textId="77777777" w:rsidR="001A2910" w:rsidRDefault="001A2910" w:rsidP="001A2910">
      <w:pPr>
        <w:pStyle w:val="6"/>
        <w:numPr>
          <w:ilvl w:val="5"/>
          <w:numId w:val="5"/>
        </w:numPr>
      </w:pPr>
      <w:r>
        <w:t>内聚度量</w:t>
      </w:r>
    </w:p>
    <w:p w14:paraId="0156C41E" w14:textId="77777777" w:rsidR="001A2910" w:rsidRPr="001A2910" w:rsidRDefault="001A2910" w:rsidP="001A2910"/>
    <w:p w14:paraId="12514AE6" w14:textId="77777777" w:rsidR="00BF5CA0" w:rsidRDefault="00BF5CA0" w:rsidP="00BF5CA0">
      <w:pPr>
        <w:pStyle w:val="3"/>
        <w:numPr>
          <w:ilvl w:val="2"/>
          <w:numId w:val="4"/>
        </w:numPr>
        <w:rPr>
          <w:rFonts w:asciiTheme="minorEastAsia" w:eastAsiaTheme="minorEastAsia" w:hAnsiTheme="minorEastAsia"/>
          <w:sz w:val="28"/>
          <w:szCs w:val="28"/>
        </w:rPr>
      </w:pPr>
      <w:r>
        <w:rPr>
          <w:rFonts w:hint="eastAsia"/>
        </w:rPr>
        <w:t>Approve</w:t>
      </w:r>
      <w:r>
        <w:t>bl</w:t>
      </w:r>
      <w:r>
        <w:rPr>
          <w:rFonts w:asciiTheme="minorEastAsia" w:eastAsiaTheme="minorEastAsia" w:hAnsiTheme="minorEastAsia"/>
          <w:sz w:val="28"/>
          <w:szCs w:val="28"/>
        </w:rPr>
        <w:t>模块</w:t>
      </w:r>
    </w:p>
    <w:p w14:paraId="195D4805" w14:textId="4D122B71" w:rsidR="00BF5CA0" w:rsidRDefault="001A2910" w:rsidP="001A2910">
      <w:pPr>
        <w:pStyle w:val="4"/>
        <w:numPr>
          <w:ilvl w:val="0"/>
          <w:numId w:val="0"/>
        </w:numPr>
        <w:rPr>
          <w:color w:val="FF0000"/>
        </w:rPr>
      </w:pPr>
      <w:r>
        <w:rPr>
          <w:rFonts w:hint="eastAsia"/>
        </w:rPr>
        <w:t>7</w:t>
      </w:r>
      <w:r w:rsidR="00BF5CA0">
        <w:rPr>
          <w:rFonts w:hint="eastAsia"/>
        </w:rPr>
        <w:t>.1.1</w:t>
      </w:r>
      <w:r w:rsidR="00BF5CA0">
        <w:t>2</w:t>
      </w:r>
      <w:r w:rsidR="00BF5CA0">
        <w:rPr>
          <w:rFonts w:hint="eastAsia"/>
        </w:rPr>
        <w:t>.1</w:t>
      </w:r>
      <w:r w:rsidR="00BF5CA0">
        <w:rPr>
          <w:color w:val="FF0000"/>
        </w:rPr>
        <w:t>Approve</w:t>
      </w:r>
    </w:p>
    <w:p w14:paraId="61299937" w14:textId="77777777" w:rsidR="001A2910" w:rsidRDefault="001A2910" w:rsidP="0095733E">
      <w:pPr>
        <w:pStyle w:val="6"/>
        <w:numPr>
          <w:ilvl w:val="5"/>
          <w:numId w:val="55"/>
        </w:numPr>
      </w:pPr>
      <w:r>
        <w:rPr>
          <w:rFonts w:hint="eastAsia"/>
        </w:rPr>
        <w:t>耦合度量</w:t>
      </w:r>
    </w:p>
    <w:p w14:paraId="13E7C7DF" w14:textId="77777777" w:rsidR="001A2910" w:rsidRPr="00E91C2D" w:rsidRDefault="001A2910" w:rsidP="001A2910"/>
    <w:p w14:paraId="3DEB7746" w14:textId="77777777" w:rsidR="001A2910" w:rsidRPr="00E91C2D" w:rsidRDefault="001A2910" w:rsidP="001A2910">
      <w:pPr>
        <w:pStyle w:val="7"/>
        <w:numPr>
          <w:ilvl w:val="6"/>
          <w:numId w:val="5"/>
        </w:numPr>
      </w:pPr>
      <w:r>
        <w:lastRenderedPageBreak/>
        <w:t>方法调用的耦合</w:t>
      </w:r>
    </w:p>
    <w:p w14:paraId="0D4B9A4A" w14:textId="77777777" w:rsidR="001A2910" w:rsidRDefault="001A2910" w:rsidP="001A2910">
      <w:pPr>
        <w:pStyle w:val="7"/>
        <w:numPr>
          <w:ilvl w:val="6"/>
          <w:numId w:val="5"/>
        </w:numPr>
      </w:pPr>
      <w:r>
        <w:t>访问耦合</w:t>
      </w:r>
    </w:p>
    <w:p w14:paraId="286AC4E7" w14:textId="77777777" w:rsidR="001A2910" w:rsidRDefault="001A2910" w:rsidP="001A2910">
      <w:pPr>
        <w:pStyle w:val="7"/>
        <w:numPr>
          <w:ilvl w:val="6"/>
          <w:numId w:val="5"/>
        </w:numPr>
      </w:pPr>
      <w:r>
        <w:t>继承耦合</w:t>
      </w:r>
    </w:p>
    <w:p w14:paraId="2310985A" w14:textId="77777777" w:rsidR="001A2910" w:rsidRDefault="001A2910" w:rsidP="001A2910">
      <w:pPr>
        <w:pStyle w:val="6"/>
        <w:numPr>
          <w:ilvl w:val="5"/>
          <w:numId w:val="5"/>
        </w:numPr>
      </w:pPr>
      <w:r>
        <w:t>内聚度量</w:t>
      </w:r>
    </w:p>
    <w:p w14:paraId="4D195DA0" w14:textId="77777777" w:rsidR="001A2910" w:rsidRPr="001A2910" w:rsidRDefault="001A2910" w:rsidP="001A2910"/>
    <w:sectPr w:rsidR="001A2910" w:rsidRPr="001A2910" w:rsidSect="00ED417F">
      <w:footerReference w:type="default" r:id="rId88"/>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875BF6" w14:textId="77777777" w:rsidR="009E4F7F" w:rsidRDefault="009E4F7F">
      <w:r>
        <w:separator/>
      </w:r>
    </w:p>
  </w:endnote>
  <w:endnote w:type="continuationSeparator" w:id="0">
    <w:p w14:paraId="7FB68224" w14:textId="77777777" w:rsidR="009E4F7F" w:rsidRDefault="009E4F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Content>
      <w:sdt>
        <w:sdtPr>
          <w:id w:val="98381352"/>
          <w:docPartObj>
            <w:docPartGallery w:val="Page Numbers (Top of Page)"/>
            <w:docPartUnique/>
          </w:docPartObj>
        </w:sdtPr>
        <w:sdtContent>
          <w:p w14:paraId="47B3C814" w14:textId="77777777" w:rsidR="00C53705" w:rsidRDefault="00C53705"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C53705" w:rsidRPr="004C4285" w:rsidRDefault="00C53705"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Content>
      <w:sdt>
        <w:sdtPr>
          <w:id w:val="603001449"/>
          <w:docPartObj>
            <w:docPartGallery w:val="Page Numbers (Top of Page)"/>
            <w:docPartUnique/>
          </w:docPartObj>
        </w:sdtPr>
        <w:sdtContent>
          <w:p w14:paraId="3D961EDF" w14:textId="77777777" w:rsidR="00C53705" w:rsidRDefault="00C53705"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2160F1">
              <w:rPr>
                <w:bCs/>
                <w:noProof/>
              </w:rPr>
              <w:t>32</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2160F1">
              <w:rPr>
                <w:bCs/>
                <w:noProof/>
              </w:rPr>
              <w:t>64</w:t>
            </w:r>
            <w:r w:rsidRPr="00D851E4">
              <w:rPr>
                <w:b/>
                <w:bCs/>
                <w:sz w:val="24"/>
                <w:szCs w:val="24"/>
              </w:rPr>
              <w:fldChar w:fldCharType="end"/>
            </w:r>
          </w:p>
        </w:sdtContent>
      </w:sdt>
    </w:sdtContent>
  </w:sdt>
  <w:p w14:paraId="432B2156" w14:textId="77777777" w:rsidR="00C53705" w:rsidRPr="004C4285" w:rsidRDefault="00C53705"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605E14" w14:textId="77777777" w:rsidR="009E4F7F" w:rsidRDefault="009E4F7F">
      <w:r>
        <w:separator/>
      </w:r>
    </w:p>
  </w:footnote>
  <w:footnote w:type="continuationSeparator" w:id="0">
    <w:p w14:paraId="43B7C9F0" w14:textId="77777777" w:rsidR="009E4F7F" w:rsidRDefault="009E4F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C53705" w:rsidRPr="00D851E4" w:rsidRDefault="00C53705">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62A"/>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145"/>
    <w:rsid w:val="00172E70"/>
    <w:rsid w:val="001756E2"/>
    <w:rsid w:val="00177374"/>
    <w:rsid w:val="001779D7"/>
    <w:rsid w:val="001806BF"/>
    <w:rsid w:val="00181115"/>
    <w:rsid w:val="00182E6F"/>
    <w:rsid w:val="001A11D8"/>
    <w:rsid w:val="001A1670"/>
    <w:rsid w:val="001A1CF5"/>
    <w:rsid w:val="001A1CFF"/>
    <w:rsid w:val="001A2565"/>
    <w:rsid w:val="001A2910"/>
    <w:rsid w:val="001A33A7"/>
    <w:rsid w:val="001A35FD"/>
    <w:rsid w:val="001A3C1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160F1"/>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1D"/>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4B7"/>
    <w:rsid w:val="0060327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CA"/>
    <w:rsid w:val="00671217"/>
    <w:rsid w:val="00681C31"/>
    <w:rsid w:val="00681DFE"/>
    <w:rsid w:val="00682A2B"/>
    <w:rsid w:val="00693D9B"/>
    <w:rsid w:val="006947ED"/>
    <w:rsid w:val="006A0903"/>
    <w:rsid w:val="006A1D7C"/>
    <w:rsid w:val="006A2A6A"/>
    <w:rsid w:val="006A45E5"/>
    <w:rsid w:val="006B32C4"/>
    <w:rsid w:val="006B71BC"/>
    <w:rsid w:val="006C00B7"/>
    <w:rsid w:val="006C1CE3"/>
    <w:rsid w:val="006C3FA3"/>
    <w:rsid w:val="006D1532"/>
    <w:rsid w:val="006D2DD2"/>
    <w:rsid w:val="006D5474"/>
    <w:rsid w:val="006E0D81"/>
    <w:rsid w:val="006E2080"/>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A5AB0"/>
    <w:rsid w:val="009B2E14"/>
    <w:rsid w:val="009B60E6"/>
    <w:rsid w:val="009B6410"/>
    <w:rsid w:val="009B7F0E"/>
    <w:rsid w:val="009C75B3"/>
    <w:rsid w:val="009D1942"/>
    <w:rsid w:val="009D20D2"/>
    <w:rsid w:val="009D709E"/>
    <w:rsid w:val="009E0E26"/>
    <w:rsid w:val="009E4F7F"/>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43A6"/>
    <w:rsid w:val="00A94B9C"/>
    <w:rsid w:val="00A94D88"/>
    <w:rsid w:val="00AA121E"/>
    <w:rsid w:val="00AA405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E1870"/>
    <w:rsid w:val="00BE1D21"/>
    <w:rsid w:val="00BE26E0"/>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3705"/>
    <w:rsid w:val="00C57E79"/>
    <w:rsid w:val="00C61491"/>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57A9"/>
    <w:rsid w:val="00DC638F"/>
    <w:rsid w:val="00DC6C67"/>
    <w:rsid w:val="00DD124F"/>
    <w:rsid w:val="00DD5EC6"/>
    <w:rsid w:val="00DE23AA"/>
    <w:rsid w:val="00DE45EE"/>
    <w:rsid w:val="00DE5F54"/>
    <w:rsid w:val="00DE79F1"/>
    <w:rsid w:val="00E026E5"/>
    <w:rsid w:val="00E0680E"/>
    <w:rsid w:val="00E06AF0"/>
    <w:rsid w:val="00E1122C"/>
    <w:rsid w:val="00E131C6"/>
    <w:rsid w:val="00E13E52"/>
    <w:rsid w:val="00E23369"/>
    <w:rsid w:val="00E2379E"/>
    <w:rsid w:val="00E252F2"/>
    <w:rsid w:val="00E30556"/>
    <w:rsid w:val="00E30BAF"/>
    <w:rsid w:val="00E324DF"/>
    <w:rsid w:val="00E3650C"/>
    <w:rsid w:val="00E41A61"/>
    <w:rsid w:val="00E47803"/>
    <w:rsid w:val="00E50851"/>
    <w:rsid w:val="00E50904"/>
    <w:rsid w:val="00E53534"/>
    <w:rsid w:val="00E54630"/>
    <w:rsid w:val="00E65AA7"/>
    <w:rsid w:val="00E71F17"/>
    <w:rsid w:val="00E74F7D"/>
    <w:rsid w:val="00E750D4"/>
    <w:rsid w:val="00E759E5"/>
    <w:rsid w:val="00E762F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B2969"/>
    <w:rsid w:val="00FB41F0"/>
    <w:rsid w:val="00FB6C73"/>
    <w:rsid w:val="00FC2A9F"/>
    <w:rsid w:val="00FD3EF6"/>
    <w:rsid w:val="00FD566C"/>
    <w:rsid w:val="00FD65C6"/>
    <w:rsid w:val="00FE21C7"/>
    <w:rsid w:val="00FE270A"/>
    <w:rsid w:val="00FE415E"/>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0.emf"/><Relationship Id="rId89" Type="http://schemas.openxmlformats.org/officeDocument/2006/relationships/fontTable" Target="fontTable.xml"/><Relationship Id="rId16" Type="http://schemas.openxmlformats.org/officeDocument/2006/relationships/oleObject" Target="embeddings/Microsoft_Visio_2003-2010___2.vsd"/><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4.pn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6.emf"/><Relationship Id="rId8" Type="http://schemas.openxmlformats.org/officeDocument/2006/relationships/footer" Target="footer1.xml"/><Relationship Id="rId51" Type="http://schemas.openxmlformats.org/officeDocument/2006/relationships/image" Target="media/image34.jpg"/><Relationship Id="rId72" Type="http://schemas.openxmlformats.org/officeDocument/2006/relationships/package" Target="embeddings/Microsoft_Visio___5.vsdx"/><Relationship Id="rId80" Type="http://schemas.openxmlformats.org/officeDocument/2006/relationships/image" Target="media/image58.emf"/><Relationship Id="rId85"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package" Target="embeddings/Microsoft_Visio___4.vsdx"/><Relationship Id="rId20" Type="http://schemas.openxmlformats.org/officeDocument/2006/relationships/oleObject" Target="embeddings/Microsoft_Visio_2003-2010___4.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5.emf"/><Relationship Id="rId83" Type="http://schemas.openxmlformats.org/officeDocument/2006/relationships/package" Target="embeddings/Microsoft_Visio___9.vsdx"/><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package" Target="embeddings/Microsoft_Visio___3.vsdx"/><Relationship Id="rId73" Type="http://schemas.openxmlformats.org/officeDocument/2006/relationships/image" Target="media/image53.png"/><Relationship Id="rId78" Type="http://schemas.openxmlformats.org/officeDocument/2006/relationships/package" Target="embeddings/Microsoft_Visio___7.vsdx"/><Relationship Id="rId81" Type="http://schemas.openxmlformats.org/officeDocument/2006/relationships/package" Target="embeddings/Microsoft_Visio___8.vsdx"/><Relationship Id="rId86" Type="http://schemas.openxmlformats.org/officeDocument/2006/relationships/image" Target="media/image6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__3.vsd"/><Relationship Id="rId39" Type="http://schemas.openxmlformats.org/officeDocument/2006/relationships/image" Target="media/image22.png"/><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package" Target="embeddings/Microsoft_Visio___6.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Microsoft_Visio_2003-2010___6.vsd"/><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emf"/><Relationship Id="rId87" Type="http://schemas.openxmlformats.org/officeDocument/2006/relationships/image" Target="media/image62.jpeg"/><Relationship Id="rId61" Type="http://schemas.openxmlformats.org/officeDocument/2006/relationships/image" Target="media/image44.png"/><Relationship Id="rId82" Type="http://schemas.openxmlformats.org/officeDocument/2006/relationships/image" Target="media/image59.emf"/><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096A25-E063-4292-9AD8-1317CC85C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5</TotalTime>
  <Pages>64</Pages>
  <Words>8596</Words>
  <Characters>49003</Characters>
  <Application>Microsoft Office Word</Application>
  <DocSecurity>0</DocSecurity>
  <Lines>408</Lines>
  <Paragraphs>114</Paragraphs>
  <ScaleCrop>false</ScaleCrop>
  <Company>nju</Company>
  <LinksUpToDate>false</LinksUpToDate>
  <CharactersWithSpaces>57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SURE LEE</cp:lastModifiedBy>
  <cp:revision>283</cp:revision>
  <dcterms:created xsi:type="dcterms:W3CDTF">2015-10-21T11:17:00Z</dcterms:created>
  <dcterms:modified xsi:type="dcterms:W3CDTF">2015-12-06T12:21:00Z</dcterms:modified>
</cp:coreProperties>
</file>